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7" r:id="rId2"/>
    <p:sldId id="258" r:id="rId3"/>
    <p:sldId id="261" r:id="rId4"/>
    <p:sldId id="264" r:id="rId5"/>
    <p:sldId id="275" r:id="rId6"/>
    <p:sldId id="280" r:id="rId7"/>
    <p:sldId id="311" r:id="rId8"/>
    <p:sldId id="271" r:id="rId9"/>
    <p:sldId id="318" r:id="rId10"/>
    <p:sldId id="312" r:id="rId11"/>
    <p:sldId id="266" r:id="rId12"/>
    <p:sldId id="313" r:id="rId13"/>
    <p:sldId id="314" r:id="rId14"/>
    <p:sldId id="317" r:id="rId15"/>
    <p:sldId id="316" r:id="rId16"/>
    <p:sldId id="268" r:id="rId17"/>
    <p:sldId id="315" r:id="rId18"/>
    <p:sldId id="298" r:id="rId19"/>
    <p:sldId id="288" r:id="rId20"/>
    <p:sldId id="319" r:id="rId21"/>
    <p:sldId id="294" r:id="rId22"/>
    <p:sldId id="290" r:id="rId23"/>
    <p:sldId id="306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6" pos="3024" userDrawn="1">
          <p15:clr>
            <a:srgbClr val="A4A3A4"/>
          </p15:clr>
        </p15:guide>
        <p15:guide id="8" orient="horz" pos="4320" userDrawn="1">
          <p15:clr>
            <a:srgbClr val="A4A3A4"/>
          </p15:clr>
        </p15:guide>
        <p15:guide id="9" orient="horz" pos="2183" userDrawn="1">
          <p15:clr>
            <a:srgbClr val="A4A3A4"/>
          </p15:clr>
        </p15:guide>
        <p15:guide id="10" pos="914" userDrawn="1">
          <p15:clr>
            <a:srgbClr val="A4A3A4"/>
          </p15:clr>
        </p15:guide>
        <p15:guide id="11" pos="549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000"/>
    <a:srgbClr val="2F82BB"/>
    <a:srgbClr val="6F3484"/>
    <a:srgbClr val="1B4B6B"/>
    <a:srgbClr val="266B9A"/>
    <a:srgbClr val="DEDEDE"/>
    <a:srgbClr val="F5F5F5"/>
    <a:srgbClr val="374043"/>
    <a:srgbClr val="562866"/>
    <a:srgbClr val="2021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29" autoAdjust="0"/>
    <p:restoredTop sz="94660"/>
  </p:normalViewPr>
  <p:slideViewPr>
    <p:cSldViewPr snapToGrid="0" showGuides="1">
      <p:cViewPr varScale="1">
        <p:scale>
          <a:sx n="108" d="100"/>
          <a:sy n="108" d="100"/>
        </p:scale>
        <p:origin x="654" y="102"/>
      </p:cViewPr>
      <p:guideLst>
        <p:guide pos="3024"/>
        <p:guide orient="horz" pos="4320"/>
        <p:guide orient="horz" pos="2183"/>
        <p:guide pos="914"/>
        <p:guide pos="549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6D6954-0CE0-42DA-AA3B-CB458C1B0529}" type="datetimeFigureOut">
              <a:rPr lang="zh-CN" altLang="en-US" smtClean="0"/>
              <a:t>2019/5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208005-229C-4A25-AB51-67F2F81929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1822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208005-229C-4A25-AB51-67F2F819295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9021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508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452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491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7399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870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85252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648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5606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59543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4280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5136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296B1A-8A44-4896-BAE1-2F18FF819FB9}" type="datetimeFigureOut">
              <a:rPr lang="zh-CN" altLang="en-US" smtClean="0"/>
              <a:pPr/>
              <a:t>2019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513D21-1799-457E-AA3C-5D3120FF0A5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824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notesSlide" Target="../notesSlides/notesSlide1.xml"/><Relationship Id="rId5" Type="http://schemas.openxmlformats.org/officeDocument/2006/relationships/tags" Target="../tags/tag5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.xml"/><Relationship Id="rId4" Type="http://schemas.openxmlformats.org/officeDocument/2006/relationships/tags" Target="../tags/tag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hyperlink" Target="https://github.com/wvenasse/SE2019--Bubibura" TargetMode="Externa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PA_椭圆 31"/>
          <p:cNvSpPr/>
          <p:nvPr>
            <p:custDataLst>
              <p:tags r:id="rId1"/>
            </p:custDataLst>
          </p:nvPr>
        </p:nvSpPr>
        <p:spPr>
          <a:xfrm>
            <a:off x="8036147" y="1712633"/>
            <a:ext cx="2212258" cy="2212258"/>
          </a:xfrm>
          <a:prstGeom prst="ellipse">
            <a:avLst/>
          </a:pr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PA_任意多边形 5"/>
          <p:cNvSpPr/>
          <p:nvPr>
            <p:custDataLst>
              <p:tags r:id="rId2"/>
            </p:custDataLst>
          </p:nvPr>
        </p:nvSpPr>
        <p:spPr>
          <a:xfrm rot="2414190">
            <a:off x="1328411" y="24092"/>
            <a:ext cx="4950086" cy="1785938"/>
          </a:xfrm>
          <a:custGeom>
            <a:avLst/>
            <a:gdLst>
              <a:gd name="connsiteX0" fmla="*/ 0 w 4950086"/>
              <a:gd name="connsiteY0" fmla="*/ 1785937 h 1785938"/>
              <a:gd name="connsiteX1" fmla="*/ 2110642 w 4950086"/>
              <a:gd name="connsiteY1" fmla="*/ 0 h 1785938"/>
              <a:gd name="connsiteX2" fmla="*/ 4057117 w 4950086"/>
              <a:gd name="connsiteY2" fmla="*/ 0 h 1785938"/>
              <a:gd name="connsiteX3" fmla="*/ 4950086 w 4950086"/>
              <a:gd name="connsiteY3" fmla="*/ 892969 h 1785938"/>
              <a:gd name="connsiteX4" fmla="*/ 4950085 w 4950086"/>
              <a:gd name="connsiteY4" fmla="*/ 892969 h 1785938"/>
              <a:gd name="connsiteX5" fmla="*/ 4057116 w 4950086"/>
              <a:gd name="connsiteY5" fmla="*/ 1785938 h 17859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950086" h="1785938">
                <a:moveTo>
                  <a:pt x="0" y="1785937"/>
                </a:moveTo>
                <a:lnTo>
                  <a:pt x="2110642" y="0"/>
                </a:lnTo>
                <a:lnTo>
                  <a:pt x="4057117" y="0"/>
                </a:lnTo>
                <a:cubicBezTo>
                  <a:pt x="4550290" y="0"/>
                  <a:pt x="4950086" y="399796"/>
                  <a:pt x="4950086" y="892969"/>
                </a:cubicBezTo>
                <a:lnTo>
                  <a:pt x="4950085" y="892969"/>
                </a:lnTo>
                <a:cubicBezTo>
                  <a:pt x="4950085" y="1386142"/>
                  <a:pt x="4550289" y="1785938"/>
                  <a:pt x="4057116" y="1785938"/>
                </a:cubicBezTo>
                <a:close/>
              </a:path>
            </a:pathLst>
          </a:custGeom>
          <a:solidFill>
            <a:srgbClr val="FDB8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PA_任意多边形 11"/>
          <p:cNvSpPr/>
          <p:nvPr>
            <p:custDataLst>
              <p:tags r:id="rId3"/>
            </p:custDataLst>
          </p:nvPr>
        </p:nvSpPr>
        <p:spPr>
          <a:xfrm rot="2414190">
            <a:off x="-44278" y="-281034"/>
            <a:ext cx="3055381" cy="1785938"/>
          </a:xfrm>
          <a:custGeom>
            <a:avLst/>
            <a:gdLst>
              <a:gd name="connsiteX0" fmla="*/ 0 w 3055381"/>
              <a:gd name="connsiteY0" fmla="*/ 1384027 h 1785938"/>
              <a:gd name="connsiteX1" fmla="*/ 1635660 w 3055381"/>
              <a:gd name="connsiteY1" fmla="*/ 0 h 1785938"/>
              <a:gd name="connsiteX2" fmla="*/ 2162412 w 3055381"/>
              <a:gd name="connsiteY2" fmla="*/ 0 h 1785938"/>
              <a:gd name="connsiteX3" fmla="*/ 3055381 w 3055381"/>
              <a:gd name="connsiteY3" fmla="*/ 892969 h 1785938"/>
              <a:gd name="connsiteX4" fmla="*/ 3055380 w 3055381"/>
              <a:gd name="connsiteY4" fmla="*/ 892969 h 1785938"/>
              <a:gd name="connsiteX5" fmla="*/ 2162411 w 3055381"/>
              <a:gd name="connsiteY5" fmla="*/ 1785938 h 1785938"/>
              <a:gd name="connsiteX6" fmla="*/ 340080 w 3055381"/>
              <a:gd name="connsiteY6" fmla="*/ 1785937 h 17859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055381" h="1785938">
                <a:moveTo>
                  <a:pt x="0" y="1384027"/>
                </a:moveTo>
                <a:lnTo>
                  <a:pt x="1635660" y="0"/>
                </a:lnTo>
                <a:lnTo>
                  <a:pt x="2162412" y="0"/>
                </a:lnTo>
                <a:cubicBezTo>
                  <a:pt x="2655585" y="0"/>
                  <a:pt x="3055381" y="399796"/>
                  <a:pt x="3055381" y="892969"/>
                </a:cubicBezTo>
                <a:lnTo>
                  <a:pt x="3055380" y="892969"/>
                </a:lnTo>
                <a:cubicBezTo>
                  <a:pt x="3055380" y="1386142"/>
                  <a:pt x="2655584" y="1785938"/>
                  <a:pt x="2162411" y="1785938"/>
                </a:cubicBezTo>
                <a:lnTo>
                  <a:pt x="340080" y="1785937"/>
                </a:ln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5" name="PA_任意多边形 24"/>
          <p:cNvSpPr/>
          <p:nvPr>
            <p:custDataLst>
              <p:tags r:id="rId4"/>
            </p:custDataLst>
          </p:nvPr>
        </p:nvSpPr>
        <p:spPr>
          <a:xfrm rot="2402716">
            <a:off x="-780677" y="3844214"/>
            <a:ext cx="5760214" cy="327626"/>
          </a:xfrm>
          <a:custGeom>
            <a:avLst/>
            <a:gdLst>
              <a:gd name="connsiteX0" fmla="*/ 0 w 5760214"/>
              <a:gd name="connsiteY0" fmla="*/ 0 h 327626"/>
              <a:gd name="connsiteX1" fmla="*/ 5527718 w 5760214"/>
              <a:gd name="connsiteY1" fmla="*/ 0 h 327626"/>
              <a:gd name="connsiteX2" fmla="*/ 5760214 w 5760214"/>
              <a:gd name="connsiteY2" fmla="*/ 163813 h 327626"/>
              <a:gd name="connsiteX3" fmla="*/ 5760213 w 5760214"/>
              <a:gd name="connsiteY3" fmla="*/ 163813 h 327626"/>
              <a:gd name="connsiteX4" fmla="*/ 5527717 w 5760214"/>
              <a:gd name="connsiteY4" fmla="*/ 327626 h 327626"/>
              <a:gd name="connsiteX5" fmla="*/ 275352 w 5760214"/>
              <a:gd name="connsiteY5" fmla="*/ 327625 h 3276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60214" h="327626">
                <a:moveTo>
                  <a:pt x="0" y="0"/>
                </a:moveTo>
                <a:lnTo>
                  <a:pt x="5527718" y="0"/>
                </a:lnTo>
                <a:cubicBezTo>
                  <a:pt x="5656122" y="0"/>
                  <a:pt x="5760214" y="73341"/>
                  <a:pt x="5760214" y="163813"/>
                </a:cubicBezTo>
                <a:lnTo>
                  <a:pt x="5760213" y="163813"/>
                </a:lnTo>
                <a:cubicBezTo>
                  <a:pt x="5760213" y="254285"/>
                  <a:pt x="5656121" y="327626"/>
                  <a:pt x="5527717" y="327626"/>
                </a:cubicBezTo>
                <a:lnTo>
                  <a:pt x="275352" y="327625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" name="PA_任意多边形 20"/>
          <p:cNvSpPr/>
          <p:nvPr>
            <p:custDataLst>
              <p:tags r:id="rId5"/>
            </p:custDataLst>
          </p:nvPr>
        </p:nvSpPr>
        <p:spPr>
          <a:xfrm rot="2397062">
            <a:off x="-1071242" y="4713152"/>
            <a:ext cx="6290348" cy="1073057"/>
          </a:xfrm>
          <a:custGeom>
            <a:avLst/>
            <a:gdLst>
              <a:gd name="connsiteX0" fmla="*/ 0 w 6290348"/>
              <a:gd name="connsiteY0" fmla="*/ 0 h 1073057"/>
              <a:gd name="connsiteX1" fmla="*/ 6290348 w 6290348"/>
              <a:gd name="connsiteY1" fmla="*/ 0 h 1073057"/>
              <a:gd name="connsiteX2" fmla="*/ 5009306 w 6290348"/>
              <a:gd name="connsiteY2" fmla="*/ 1073057 h 1073057"/>
              <a:gd name="connsiteX3" fmla="*/ 898841 w 6290348"/>
              <a:gd name="connsiteY3" fmla="*/ 1073057 h 10730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90348" h="1073057">
                <a:moveTo>
                  <a:pt x="0" y="0"/>
                </a:moveTo>
                <a:lnTo>
                  <a:pt x="6290348" y="0"/>
                </a:lnTo>
                <a:lnTo>
                  <a:pt x="5009306" y="1073057"/>
                </a:lnTo>
                <a:lnTo>
                  <a:pt x="898841" y="1073057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PA_任意多边形 29"/>
          <p:cNvSpPr/>
          <p:nvPr>
            <p:custDataLst>
              <p:tags r:id="rId6"/>
            </p:custDataLst>
          </p:nvPr>
        </p:nvSpPr>
        <p:spPr>
          <a:xfrm rot="2397062">
            <a:off x="-603397" y="5488860"/>
            <a:ext cx="4163559" cy="365958"/>
          </a:xfrm>
          <a:custGeom>
            <a:avLst/>
            <a:gdLst>
              <a:gd name="connsiteX0" fmla="*/ 0 w 4163559"/>
              <a:gd name="connsiteY0" fmla="*/ 0 h 365958"/>
              <a:gd name="connsiteX1" fmla="*/ 4163559 w 4163559"/>
              <a:gd name="connsiteY1" fmla="*/ 0 h 365958"/>
              <a:gd name="connsiteX2" fmla="*/ 3726670 w 4163559"/>
              <a:gd name="connsiteY2" fmla="*/ 365958 h 365958"/>
              <a:gd name="connsiteX3" fmla="*/ 306543 w 4163559"/>
              <a:gd name="connsiteY3" fmla="*/ 365958 h 365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3559" h="365958">
                <a:moveTo>
                  <a:pt x="0" y="0"/>
                </a:moveTo>
                <a:lnTo>
                  <a:pt x="4163559" y="0"/>
                </a:lnTo>
                <a:lnTo>
                  <a:pt x="3726670" y="365958"/>
                </a:lnTo>
                <a:lnTo>
                  <a:pt x="306543" y="365958"/>
                </a:ln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PA_文本框 30"/>
          <p:cNvSpPr txBox="1"/>
          <p:nvPr>
            <p:custDataLst>
              <p:tags r:id="rId7"/>
            </p:custDataLst>
          </p:nvPr>
        </p:nvSpPr>
        <p:spPr>
          <a:xfrm>
            <a:off x="5981034" y="2029259"/>
            <a:ext cx="632248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5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2018</a:t>
            </a:r>
            <a:r>
              <a:rPr lang="zh-CN" altLang="en-US" sz="45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春</a:t>
            </a:r>
            <a:endParaRPr lang="en-US" altLang="zh-CN" sz="450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sz="45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12-Bubibura!</a:t>
            </a:r>
            <a:r>
              <a:rPr lang="zh-CN" altLang="en-US" sz="45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跑酷游戏</a:t>
            </a:r>
          </a:p>
        </p:txBody>
      </p:sp>
      <p:sp>
        <p:nvSpPr>
          <p:cNvPr id="33" name="PA_文本框 32"/>
          <p:cNvSpPr txBox="1"/>
          <p:nvPr>
            <p:custDataLst>
              <p:tags r:id="rId8"/>
            </p:custDataLst>
          </p:nvPr>
        </p:nvSpPr>
        <p:spPr>
          <a:xfrm>
            <a:off x="5981034" y="3528770"/>
            <a:ext cx="49174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组长：汪诗怡 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Ebrima" panose="02000000000000000000" pitchFamily="2" charset="0"/>
            </a:endParaRPr>
          </a:p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组员：马易安  王淑慧 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Ebrima" panose="02000000000000000000" pitchFamily="2" charset="0"/>
            </a:endParaRPr>
          </a:p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指导老师：杨枨</a:t>
            </a:r>
          </a:p>
        </p:txBody>
      </p:sp>
      <p:sp>
        <p:nvSpPr>
          <p:cNvPr id="40" name="PA_任意多边形 39"/>
          <p:cNvSpPr/>
          <p:nvPr>
            <p:custDataLst>
              <p:tags r:id="rId9"/>
            </p:custDataLst>
          </p:nvPr>
        </p:nvSpPr>
        <p:spPr>
          <a:xfrm rot="2115011">
            <a:off x="11298755" y="981051"/>
            <a:ext cx="1456827" cy="1490157"/>
          </a:xfrm>
          <a:custGeom>
            <a:avLst/>
            <a:gdLst>
              <a:gd name="connsiteX0" fmla="*/ 351533 w 1456827"/>
              <a:gd name="connsiteY0" fmla="*/ 31681 h 1490157"/>
              <a:gd name="connsiteX1" fmla="*/ 403681 w 1456827"/>
              <a:gd name="connsiteY1" fmla="*/ 0 h 1490157"/>
              <a:gd name="connsiteX2" fmla="*/ 1456827 w 1456827"/>
              <a:gd name="connsiteY2" fmla="*/ 1490157 h 1490157"/>
              <a:gd name="connsiteX3" fmla="*/ 797323 w 1456827"/>
              <a:gd name="connsiteY3" fmla="*/ 1490157 h 1490157"/>
              <a:gd name="connsiteX4" fmla="*/ 0 w 1456827"/>
              <a:gd name="connsiteY4" fmla="*/ 692834 h 1490157"/>
              <a:gd name="connsiteX5" fmla="*/ 351533 w 1456827"/>
              <a:gd name="connsiteY5" fmla="*/ 31681 h 14901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56827" h="1490157">
                <a:moveTo>
                  <a:pt x="351533" y="31681"/>
                </a:moveTo>
                <a:lnTo>
                  <a:pt x="403681" y="0"/>
                </a:lnTo>
                <a:lnTo>
                  <a:pt x="1456827" y="1490157"/>
                </a:lnTo>
                <a:lnTo>
                  <a:pt x="797323" y="1490157"/>
                </a:lnTo>
                <a:cubicBezTo>
                  <a:pt x="356974" y="1490157"/>
                  <a:pt x="0" y="1133183"/>
                  <a:pt x="0" y="692834"/>
                </a:cubicBezTo>
                <a:cubicBezTo>
                  <a:pt x="0" y="417616"/>
                  <a:pt x="139443" y="174966"/>
                  <a:pt x="351533" y="31681"/>
                </a:cubicBezTo>
                <a:close/>
              </a:path>
            </a:pathLst>
          </a:custGeom>
          <a:solidFill>
            <a:srgbClr val="5F2D71">
              <a:alpha val="4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83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9" fill="hold" grpId="0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5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5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9" fill="hold" grpId="0" nodeType="withEffect" p14:presetBounceEnd="30000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9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" presetID="22" presetClass="entr" presetSubtype="4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22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24" presetID="2" presetClass="entr" presetSubtype="4" fill="hold" grpId="0" nodeType="after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26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7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8" presetID="1" presetClass="entr" presetSubtype="0" fill="hold" grpId="0" nodeType="withEffect">
                                      <p:stCondLst>
                                        <p:cond delay="25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3801"/>
                                </p:stCondLst>
                                <p:childTnLst>
                                  <p:par>
                                    <p:cTn id="31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33" dur="50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2" grpId="0" animBg="1"/>
          <p:bldP spid="6" grpId="0" animBg="1"/>
          <p:bldP spid="12" grpId="0" animBg="1"/>
          <p:bldP spid="25" grpId="0" animBg="1"/>
          <p:bldP spid="21" grpId="0" animBg="1"/>
          <p:bldP spid="30" grpId="0" animBg="1"/>
          <p:bldP spid="31" grpId="0"/>
          <p:bldP spid="33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5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9" fill="hold" grpId="0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25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25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9" fill="hold" grpId="0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2" presetClass="entr" presetSubtype="4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9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" presetID="22" presetClass="entr" presetSubtype="4" fill="hold" grpId="0" nodeType="withEffect">
                                      <p:stCondLst>
                                        <p:cond delay="75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22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24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6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7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8" presetID="1" presetClass="entr" presetSubtype="0" fill="hold" grpId="0" nodeType="withEffect">
                                      <p:stCondLst>
                                        <p:cond delay="25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3801"/>
                                </p:stCondLst>
                                <p:childTnLst>
                                  <p:par>
                                    <p:cTn id="31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33" dur="50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2" grpId="0" animBg="1"/>
          <p:bldP spid="6" grpId="0" animBg="1"/>
          <p:bldP spid="12" grpId="0" animBg="1"/>
          <p:bldP spid="25" grpId="0" animBg="1"/>
          <p:bldP spid="21" grpId="0" animBg="1"/>
          <p:bldP spid="30" grpId="0" animBg="1"/>
          <p:bldP spid="31" grpId="0"/>
          <p:bldP spid="33" grpId="0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-1" y="4644570"/>
            <a:ext cx="1364344" cy="2224314"/>
          </a:xfrm>
          <a:custGeom>
            <a:avLst/>
            <a:gdLst>
              <a:gd name="connsiteX0" fmla="*/ 682172 w 1364344"/>
              <a:gd name="connsiteY0" fmla="*/ 0 h 2224314"/>
              <a:gd name="connsiteX1" fmla="*/ 1364344 w 1364344"/>
              <a:gd name="connsiteY1" fmla="*/ 682172 h 2224314"/>
              <a:gd name="connsiteX2" fmla="*/ 1364344 w 1364344"/>
              <a:gd name="connsiteY2" fmla="*/ 2224314 h 2224314"/>
              <a:gd name="connsiteX3" fmla="*/ 0 w 1364344"/>
              <a:gd name="connsiteY3" fmla="*/ 2224314 h 2224314"/>
              <a:gd name="connsiteX4" fmla="*/ 0 w 1364344"/>
              <a:gd name="connsiteY4" fmla="*/ 682172 h 2224314"/>
              <a:gd name="connsiteX5" fmla="*/ 682172 w 1364344"/>
              <a:gd name="connsiteY5" fmla="*/ 0 h 2224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224314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2224314"/>
                </a:lnTo>
                <a:lnTo>
                  <a:pt x="0" y="2224314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1364342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728685" y="5417004"/>
            <a:ext cx="1364344" cy="1451881"/>
          </a:xfrm>
          <a:custGeom>
            <a:avLst/>
            <a:gdLst>
              <a:gd name="connsiteX0" fmla="*/ 682172 w 1364344"/>
              <a:gd name="connsiteY0" fmla="*/ 0 h 1451881"/>
              <a:gd name="connsiteX1" fmla="*/ 1364344 w 1364344"/>
              <a:gd name="connsiteY1" fmla="*/ 682172 h 1451881"/>
              <a:gd name="connsiteX2" fmla="*/ 1364344 w 1364344"/>
              <a:gd name="connsiteY2" fmla="*/ 1451881 h 1451881"/>
              <a:gd name="connsiteX3" fmla="*/ 0 w 1364344"/>
              <a:gd name="connsiteY3" fmla="*/ 1451881 h 1451881"/>
              <a:gd name="connsiteX4" fmla="*/ 0 w 1364344"/>
              <a:gd name="connsiteY4" fmla="*/ 682172 h 1451881"/>
              <a:gd name="connsiteX5" fmla="*/ 682172 w 1364344"/>
              <a:gd name="connsiteY5" fmla="*/ 0 h 1451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451881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451881"/>
                </a:lnTo>
                <a:lnTo>
                  <a:pt x="0" y="1451881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4093029" y="4879974"/>
            <a:ext cx="1364345" cy="1988910"/>
          </a:xfrm>
          <a:custGeom>
            <a:avLst/>
            <a:gdLst>
              <a:gd name="connsiteX0" fmla="*/ 682172 w 1364345"/>
              <a:gd name="connsiteY0" fmla="*/ 0 h 1988910"/>
              <a:gd name="connsiteX1" fmla="*/ 1364345 w 1364345"/>
              <a:gd name="connsiteY1" fmla="*/ 682172 h 1988910"/>
              <a:gd name="connsiteX2" fmla="*/ 1364344 w 1364345"/>
              <a:gd name="connsiteY2" fmla="*/ 1988910 h 1988910"/>
              <a:gd name="connsiteX3" fmla="*/ 0 w 1364345"/>
              <a:gd name="connsiteY3" fmla="*/ 1988910 h 1988910"/>
              <a:gd name="connsiteX4" fmla="*/ 0 w 1364345"/>
              <a:gd name="connsiteY4" fmla="*/ 682172 h 1988910"/>
              <a:gd name="connsiteX5" fmla="*/ 682172 w 1364345"/>
              <a:gd name="connsiteY5" fmla="*/ 0 h 1988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5" h="1988910">
                <a:moveTo>
                  <a:pt x="682172" y="0"/>
                </a:moveTo>
                <a:cubicBezTo>
                  <a:pt x="1058925" y="0"/>
                  <a:pt x="1364345" y="305419"/>
                  <a:pt x="1364345" y="682172"/>
                </a:cubicBezTo>
                <a:lnTo>
                  <a:pt x="1364344" y="1988910"/>
                </a:lnTo>
                <a:lnTo>
                  <a:pt x="0" y="1988910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DB8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5457373" y="5188402"/>
            <a:ext cx="1364343" cy="1680482"/>
          </a:xfrm>
          <a:custGeom>
            <a:avLst/>
            <a:gdLst>
              <a:gd name="connsiteX0" fmla="*/ 682171 w 1364343"/>
              <a:gd name="connsiteY0" fmla="*/ 0 h 1680482"/>
              <a:gd name="connsiteX1" fmla="*/ 1364343 w 1364343"/>
              <a:gd name="connsiteY1" fmla="*/ 682172 h 1680482"/>
              <a:gd name="connsiteX2" fmla="*/ 1364343 w 1364343"/>
              <a:gd name="connsiteY2" fmla="*/ 1680482 h 1680482"/>
              <a:gd name="connsiteX3" fmla="*/ 0 w 1364343"/>
              <a:gd name="connsiteY3" fmla="*/ 1680482 h 1680482"/>
              <a:gd name="connsiteX4" fmla="*/ 0 w 1364343"/>
              <a:gd name="connsiteY4" fmla="*/ 682172 h 1680482"/>
              <a:gd name="connsiteX5" fmla="*/ 682171 w 1364343"/>
              <a:gd name="connsiteY5" fmla="*/ 0 h 1680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3" h="1680482">
                <a:moveTo>
                  <a:pt x="682171" y="0"/>
                </a:moveTo>
                <a:cubicBezTo>
                  <a:pt x="1058924" y="0"/>
                  <a:pt x="1364343" y="305419"/>
                  <a:pt x="1364343" y="682172"/>
                </a:cubicBezTo>
                <a:lnTo>
                  <a:pt x="1364343" y="1680482"/>
                </a:lnTo>
                <a:lnTo>
                  <a:pt x="0" y="1680482"/>
                </a:lnTo>
                <a:lnTo>
                  <a:pt x="0" y="682172"/>
                </a:lnTo>
                <a:cubicBezTo>
                  <a:pt x="0" y="305419"/>
                  <a:pt x="305418" y="0"/>
                  <a:pt x="682171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6821714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8186057" y="4444546"/>
            <a:ext cx="1364344" cy="2424338"/>
          </a:xfrm>
          <a:custGeom>
            <a:avLst/>
            <a:gdLst>
              <a:gd name="connsiteX0" fmla="*/ 682172 w 1364344"/>
              <a:gd name="connsiteY0" fmla="*/ 0 h 2424338"/>
              <a:gd name="connsiteX1" fmla="*/ 1364344 w 1364344"/>
              <a:gd name="connsiteY1" fmla="*/ 682172 h 2424338"/>
              <a:gd name="connsiteX2" fmla="*/ 1364343 w 1364344"/>
              <a:gd name="connsiteY2" fmla="*/ 2424338 h 2424338"/>
              <a:gd name="connsiteX3" fmla="*/ 0 w 1364344"/>
              <a:gd name="connsiteY3" fmla="*/ 2424338 h 2424338"/>
              <a:gd name="connsiteX4" fmla="*/ 0 w 1364344"/>
              <a:gd name="connsiteY4" fmla="*/ 682172 h 2424338"/>
              <a:gd name="connsiteX5" fmla="*/ 682172 w 1364344"/>
              <a:gd name="connsiteY5" fmla="*/ 0 h 242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424338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2424338"/>
                </a:lnTo>
                <a:lnTo>
                  <a:pt x="0" y="2424338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9550400" y="5106308"/>
            <a:ext cx="1364344" cy="1762577"/>
          </a:xfrm>
          <a:custGeom>
            <a:avLst/>
            <a:gdLst>
              <a:gd name="connsiteX0" fmla="*/ 682172 w 1364344"/>
              <a:gd name="connsiteY0" fmla="*/ 0 h 1762577"/>
              <a:gd name="connsiteX1" fmla="*/ 1364344 w 1364344"/>
              <a:gd name="connsiteY1" fmla="*/ 682172 h 1762577"/>
              <a:gd name="connsiteX2" fmla="*/ 1364343 w 1364344"/>
              <a:gd name="connsiteY2" fmla="*/ 1762577 h 1762577"/>
              <a:gd name="connsiteX3" fmla="*/ 0 w 1364344"/>
              <a:gd name="connsiteY3" fmla="*/ 1762577 h 1762577"/>
              <a:gd name="connsiteX4" fmla="*/ 0 w 1364344"/>
              <a:gd name="connsiteY4" fmla="*/ 682172 h 1762577"/>
              <a:gd name="connsiteX5" fmla="*/ 682172 w 1364344"/>
              <a:gd name="connsiteY5" fmla="*/ 0 h 176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6257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1762577"/>
                </a:lnTo>
                <a:lnTo>
                  <a:pt x="0" y="176257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10856685" y="4967968"/>
            <a:ext cx="1364344" cy="1900916"/>
          </a:xfrm>
          <a:custGeom>
            <a:avLst/>
            <a:gdLst>
              <a:gd name="connsiteX0" fmla="*/ 682172 w 1364344"/>
              <a:gd name="connsiteY0" fmla="*/ 0 h 1900916"/>
              <a:gd name="connsiteX1" fmla="*/ 1364344 w 1364344"/>
              <a:gd name="connsiteY1" fmla="*/ 682172 h 1900916"/>
              <a:gd name="connsiteX2" fmla="*/ 1364344 w 1364344"/>
              <a:gd name="connsiteY2" fmla="*/ 1900916 h 1900916"/>
              <a:gd name="connsiteX3" fmla="*/ 0 w 1364344"/>
              <a:gd name="connsiteY3" fmla="*/ 1900916 h 1900916"/>
              <a:gd name="connsiteX4" fmla="*/ 0 w 1364344"/>
              <a:gd name="connsiteY4" fmla="*/ 682172 h 1900916"/>
              <a:gd name="connsiteX5" fmla="*/ 682172 w 1364344"/>
              <a:gd name="connsiteY5" fmla="*/ 0 h 1900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900916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900916"/>
                </a:lnTo>
                <a:lnTo>
                  <a:pt x="0" y="1900916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80858" y="1568673"/>
            <a:ext cx="2830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04</a:t>
            </a:r>
            <a:endParaRPr lang="zh-CN" altLang="en-US" sz="96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2343" y="2984510"/>
            <a:ext cx="3367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代码规范</a:t>
            </a:r>
          </a:p>
        </p:txBody>
      </p:sp>
    </p:spTree>
    <p:extLst>
      <p:ext uri="{BB962C8B-B14F-4D97-AF65-F5344CB8AC3E}">
        <p14:creationId xmlns:p14="http://schemas.microsoft.com/office/powerpoint/2010/main" val="3525303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0">
        <p14:window dir="vert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1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0" y="207962"/>
            <a:ext cx="3186113" cy="3186113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F82BB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38165" y="1416298"/>
            <a:ext cx="3028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代码规范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479245" y="366928"/>
            <a:ext cx="753332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总体设计文件是否提供了</a:t>
            </a:r>
            <a:r>
              <a:rPr lang="en-US" altLang="zh-CN" sz="24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HIPO</a:t>
            </a:r>
            <a:r>
              <a:rPr lang="zh-CN" altLang="en-US" sz="24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图说明，描述了系统的模块结构？给出主要的业务流图？</a:t>
            </a:r>
          </a:p>
          <a:p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3493281" y="1897842"/>
            <a:ext cx="2733685" cy="514357"/>
          </a:xfrm>
          <a:prstGeom prst="roundRect">
            <a:avLst>
              <a:gd name="adj" fmla="val 50000"/>
            </a:avLst>
          </a:prstGeom>
          <a:solidFill>
            <a:srgbClr val="2F82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667115" y="2001073"/>
            <a:ext cx="21859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HIPO</a:t>
            </a:r>
            <a:r>
              <a:rPr lang="zh-CN" altLang="en-US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图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5367337" y="1964012"/>
            <a:ext cx="434862" cy="392105"/>
            <a:chOff x="3079863" y="2187576"/>
            <a:chExt cx="661988" cy="596900"/>
          </a:xfrm>
        </p:grpSpPr>
        <p:sp>
          <p:nvSpPr>
            <p:cNvPr id="15" name="Freeform 5"/>
            <p:cNvSpPr>
              <a:spLocks/>
            </p:cNvSpPr>
            <p:nvPr/>
          </p:nvSpPr>
          <p:spPr bwMode="auto">
            <a:xfrm>
              <a:off x="3079863" y="2187576"/>
              <a:ext cx="661988" cy="474663"/>
            </a:xfrm>
            <a:custGeom>
              <a:avLst/>
              <a:gdLst>
                <a:gd name="T0" fmla="*/ 162 w 173"/>
                <a:gd name="T1" fmla="*/ 124 h 124"/>
                <a:gd name="T2" fmla="*/ 11 w 173"/>
                <a:gd name="T3" fmla="*/ 124 h 124"/>
                <a:gd name="T4" fmla="*/ 0 w 173"/>
                <a:gd name="T5" fmla="*/ 113 h 124"/>
                <a:gd name="T6" fmla="*/ 0 w 173"/>
                <a:gd name="T7" fmla="*/ 11 h 124"/>
                <a:gd name="T8" fmla="*/ 11 w 173"/>
                <a:gd name="T9" fmla="*/ 0 h 124"/>
                <a:gd name="T10" fmla="*/ 162 w 173"/>
                <a:gd name="T11" fmla="*/ 0 h 124"/>
                <a:gd name="T12" fmla="*/ 173 w 173"/>
                <a:gd name="T13" fmla="*/ 11 h 124"/>
                <a:gd name="T14" fmla="*/ 173 w 173"/>
                <a:gd name="T15" fmla="*/ 113 h 124"/>
                <a:gd name="T16" fmla="*/ 162 w 173"/>
                <a:gd name="T17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124">
                  <a:moveTo>
                    <a:pt x="162" y="124"/>
                  </a:moveTo>
                  <a:cubicBezTo>
                    <a:pt x="11" y="124"/>
                    <a:pt x="11" y="124"/>
                    <a:pt x="11" y="124"/>
                  </a:cubicBezTo>
                  <a:cubicBezTo>
                    <a:pt x="5" y="124"/>
                    <a:pt x="0" y="119"/>
                    <a:pt x="0" y="113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62" y="0"/>
                    <a:pt x="162" y="0"/>
                    <a:pt x="162" y="0"/>
                  </a:cubicBezTo>
                  <a:cubicBezTo>
                    <a:pt x="168" y="0"/>
                    <a:pt x="173" y="5"/>
                    <a:pt x="173" y="11"/>
                  </a:cubicBezTo>
                  <a:cubicBezTo>
                    <a:pt x="173" y="113"/>
                    <a:pt x="173" y="113"/>
                    <a:pt x="173" y="113"/>
                  </a:cubicBezTo>
                  <a:cubicBezTo>
                    <a:pt x="173" y="119"/>
                    <a:pt x="168" y="124"/>
                    <a:pt x="162" y="124"/>
                  </a:cubicBezTo>
                  <a:close/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auto">
            <a:xfrm>
              <a:off x="3138601" y="2252663"/>
              <a:ext cx="546100" cy="344488"/>
            </a:xfrm>
            <a:custGeom>
              <a:avLst/>
              <a:gdLst>
                <a:gd name="T0" fmla="*/ 134 w 143"/>
                <a:gd name="T1" fmla="*/ 90 h 90"/>
                <a:gd name="T2" fmla="*/ 9 w 143"/>
                <a:gd name="T3" fmla="*/ 90 h 90"/>
                <a:gd name="T4" fmla="*/ 0 w 143"/>
                <a:gd name="T5" fmla="*/ 82 h 90"/>
                <a:gd name="T6" fmla="*/ 0 w 143"/>
                <a:gd name="T7" fmla="*/ 8 h 90"/>
                <a:gd name="T8" fmla="*/ 9 w 143"/>
                <a:gd name="T9" fmla="*/ 0 h 90"/>
                <a:gd name="T10" fmla="*/ 134 w 143"/>
                <a:gd name="T11" fmla="*/ 0 h 90"/>
                <a:gd name="T12" fmla="*/ 143 w 143"/>
                <a:gd name="T13" fmla="*/ 8 h 90"/>
                <a:gd name="T14" fmla="*/ 143 w 143"/>
                <a:gd name="T15" fmla="*/ 82 h 90"/>
                <a:gd name="T16" fmla="*/ 134 w 143"/>
                <a:gd name="T17" fmla="*/ 9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3" h="90">
                  <a:moveTo>
                    <a:pt x="134" y="90"/>
                  </a:moveTo>
                  <a:cubicBezTo>
                    <a:pt x="9" y="90"/>
                    <a:pt x="9" y="90"/>
                    <a:pt x="9" y="90"/>
                  </a:cubicBezTo>
                  <a:cubicBezTo>
                    <a:pt x="4" y="90"/>
                    <a:pt x="0" y="86"/>
                    <a:pt x="0" y="82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4" y="0"/>
                    <a:pt x="9" y="0"/>
                  </a:cubicBezTo>
                  <a:cubicBezTo>
                    <a:pt x="134" y="0"/>
                    <a:pt x="134" y="0"/>
                    <a:pt x="134" y="0"/>
                  </a:cubicBezTo>
                  <a:cubicBezTo>
                    <a:pt x="139" y="0"/>
                    <a:pt x="143" y="4"/>
                    <a:pt x="143" y="8"/>
                  </a:cubicBezTo>
                  <a:cubicBezTo>
                    <a:pt x="143" y="82"/>
                    <a:pt x="143" y="82"/>
                    <a:pt x="143" y="82"/>
                  </a:cubicBezTo>
                  <a:cubicBezTo>
                    <a:pt x="143" y="86"/>
                    <a:pt x="139" y="90"/>
                    <a:pt x="134" y="90"/>
                  </a:cubicBezTo>
                  <a:close/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3190988" y="2784476"/>
              <a:ext cx="442913" cy="0"/>
            </a:xfrm>
            <a:prstGeom prst="line">
              <a:avLst/>
            </a:prstGeom>
            <a:noFill/>
            <a:ln w="14288" cap="rnd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3459276" y="2662238"/>
              <a:ext cx="26988" cy="117475"/>
            </a:xfrm>
            <a:custGeom>
              <a:avLst/>
              <a:gdLst>
                <a:gd name="T0" fmla="*/ 0 w 7"/>
                <a:gd name="T1" fmla="*/ 31 h 31"/>
                <a:gd name="T2" fmla="*/ 4 w 7"/>
                <a:gd name="T3" fmla="*/ 9 h 31"/>
                <a:gd name="T4" fmla="*/ 3 w 7"/>
                <a:gd name="T5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31">
                  <a:moveTo>
                    <a:pt x="0" y="31"/>
                  </a:moveTo>
                  <a:cubicBezTo>
                    <a:pt x="7" y="9"/>
                    <a:pt x="4" y="6"/>
                    <a:pt x="4" y="9"/>
                  </a:cubicBezTo>
                  <a:cubicBezTo>
                    <a:pt x="4" y="5"/>
                    <a:pt x="4" y="4"/>
                    <a:pt x="3" y="0"/>
                  </a:cubicBezTo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/>
            <p:cNvSpPr>
              <a:spLocks/>
            </p:cNvSpPr>
            <p:nvPr/>
          </p:nvSpPr>
          <p:spPr bwMode="auto">
            <a:xfrm>
              <a:off x="3348151" y="2662238"/>
              <a:ext cx="26988" cy="117475"/>
            </a:xfrm>
            <a:custGeom>
              <a:avLst/>
              <a:gdLst>
                <a:gd name="T0" fmla="*/ 0 w 7"/>
                <a:gd name="T1" fmla="*/ 31 h 31"/>
                <a:gd name="T2" fmla="*/ 5 w 7"/>
                <a:gd name="T3" fmla="*/ 9 h 31"/>
                <a:gd name="T4" fmla="*/ 4 w 7"/>
                <a:gd name="T5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31">
                  <a:moveTo>
                    <a:pt x="0" y="31"/>
                  </a:moveTo>
                  <a:cubicBezTo>
                    <a:pt x="7" y="9"/>
                    <a:pt x="5" y="6"/>
                    <a:pt x="5" y="9"/>
                  </a:cubicBezTo>
                  <a:cubicBezTo>
                    <a:pt x="5" y="5"/>
                    <a:pt x="4" y="4"/>
                    <a:pt x="4" y="0"/>
                  </a:cubicBezTo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/>
            <p:cNvSpPr>
              <a:spLocks noChangeArrowheads="1"/>
            </p:cNvSpPr>
            <p:nvPr/>
          </p:nvSpPr>
          <p:spPr bwMode="auto">
            <a:xfrm>
              <a:off x="3389426" y="2608263"/>
              <a:ext cx="42863" cy="4286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ABF1AE35-1D83-4704-8701-5063B1AC24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480973"/>
              </p:ext>
            </p:extLst>
          </p:nvPr>
        </p:nvGraphicFramePr>
        <p:xfrm>
          <a:off x="6806020" y="1064408"/>
          <a:ext cx="5489212" cy="5587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8058035" imgH="10048807" progId="Visio.Drawing.15">
                  <p:embed/>
                </p:oleObj>
              </mc:Choice>
              <mc:Fallback>
                <p:oleObj name="Visio" r:id="rId3" imgW="8058035" imgH="10048807" progId="Visio.Drawing.15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D9E7E429-5152-4EB5-8E30-515CEB411E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6020" y="1064408"/>
                        <a:ext cx="5489212" cy="5587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3345177"/>
      </p:ext>
    </p:extLst>
  </p:cSld>
  <p:clrMapOvr>
    <a:masterClrMapping/>
  </p:clrMapOvr>
  <p:transition spd="med" advTm="0">
    <p:pull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999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" fill="hold">
                                <p:stCondLst>
                                  <p:cond delay="1300"/>
                                </p:stCondLst>
                                <p:childTnLst>
                                  <p:par>
                                    <p:cTn id="12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14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800"/>
                                </p:stCondLst>
                                <p:childTnLst>
                                  <p:par>
                                    <p:cTn id="16" presetID="2" presetClass="entr" presetSubtype="8" fill="hold" grpId="0" nodeType="after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2300"/>
                                </p:stCondLst>
                                <p:childTnLst>
                                  <p:par>
                                    <p:cTn id="2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3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800"/>
                                </p:stCondLst>
                                <p:childTnLst>
                                  <p:par>
                                    <p:cTn id="25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/>
          <p:bldP spid="6" grpId="0"/>
          <p:bldP spid="10" grpId="0" animBg="1"/>
          <p:bldP spid="11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999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" fill="hold">
                                <p:stCondLst>
                                  <p:cond delay="1300"/>
                                </p:stCondLst>
                                <p:childTnLst>
                                  <p:par>
                                    <p:cTn id="12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14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800"/>
                                </p:stCondLst>
                                <p:childTnLst>
                                  <p:par>
                                    <p:cTn id="16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2300"/>
                                </p:stCondLst>
                                <p:childTnLst>
                                  <p:par>
                                    <p:cTn id="2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3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800"/>
                                </p:stCondLst>
                                <p:childTnLst>
                                  <p:par>
                                    <p:cTn id="25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/>
          <p:bldP spid="6" grpId="0"/>
          <p:bldP spid="10" grpId="0" animBg="1"/>
          <p:bldP spid="11" grpId="0"/>
        </p:bldLst>
      </p:timing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0" y="207962"/>
            <a:ext cx="3186113" cy="3186113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2F82BB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38165" y="1416298"/>
            <a:ext cx="3028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代码规范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479245" y="366928"/>
            <a:ext cx="753332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总体设计文件是否提供了</a:t>
            </a:r>
            <a:r>
              <a:rPr lang="en-US" altLang="zh-CN" sz="24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HIPO</a:t>
            </a:r>
            <a:r>
              <a:rPr lang="zh-CN" altLang="en-US" sz="24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图说明，描述了系统的模块结构？给出主要的业务流图？</a:t>
            </a:r>
          </a:p>
          <a:p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3493281" y="1897842"/>
            <a:ext cx="2733685" cy="514357"/>
          </a:xfrm>
          <a:prstGeom prst="roundRect">
            <a:avLst>
              <a:gd name="adj" fmla="val 50000"/>
            </a:avLst>
          </a:prstGeom>
          <a:solidFill>
            <a:srgbClr val="2F82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667115" y="2001073"/>
            <a:ext cx="21859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业务流图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5367337" y="1964012"/>
            <a:ext cx="434862" cy="392105"/>
            <a:chOff x="3079863" y="2187576"/>
            <a:chExt cx="661988" cy="596900"/>
          </a:xfrm>
        </p:grpSpPr>
        <p:sp>
          <p:nvSpPr>
            <p:cNvPr id="15" name="Freeform 5"/>
            <p:cNvSpPr>
              <a:spLocks/>
            </p:cNvSpPr>
            <p:nvPr/>
          </p:nvSpPr>
          <p:spPr bwMode="auto">
            <a:xfrm>
              <a:off x="3079863" y="2187576"/>
              <a:ext cx="661988" cy="474663"/>
            </a:xfrm>
            <a:custGeom>
              <a:avLst/>
              <a:gdLst>
                <a:gd name="T0" fmla="*/ 162 w 173"/>
                <a:gd name="T1" fmla="*/ 124 h 124"/>
                <a:gd name="T2" fmla="*/ 11 w 173"/>
                <a:gd name="T3" fmla="*/ 124 h 124"/>
                <a:gd name="T4" fmla="*/ 0 w 173"/>
                <a:gd name="T5" fmla="*/ 113 h 124"/>
                <a:gd name="T6" fmla="*/ 0 w 173"/>
                <a:gd name="T7" fmla="*/ 11 h 124"/>
                <a:gd name="T8" fmla="*/ 11 w 173"/>
                <a:gd name="T9" fmla="*/ 0 h 124"/>
                <a:gd name="T10" fmla="*/ 162 w 173"/>
                <a:gd name="T11" fmla="*/ 0 h 124"/>
                <a:gd name="T12" fmla="*/ 173 w 173"/>
                <a:gd name="T13" fmla="*/ 11 h 124"/>
                <a:gd name="T14" fmla="*/ 173 w 173"/>
                <a:gd name="T15" fmla="*/ 113 h 124"/>
                <a:gd name="T16" fmla="*/ 162 w 173"/>
                <a:gd name="T17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124">
                  <a:moveTo>
                    <a:pt x="162" y="124"/>
                  </a:moveTo>
                  <a:cubicBezTo>
                    <a:pt x="11" y="124"/>
                    <a:pt x="11" y="124"/>
                    <a:pt x="11" y="124"/>
                  </a:cubicBezTo>
                  <a:cubicBezTo>
                    <a:pt x="5" y="124"/>
                    <a:pt x="0" y="119"/>
                    <a:pt x="0" y="113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62" y="0"/>
                    <a:pt x="162" y="0"/>
                    <a:pt x="162" y="0"/>
                  </a:cubicBezTo>
                  <a:cubicBezTo>
                    <a:pt x="168" y="0"/>
                    <a:pt x="173" y="5"/>
                    <a:pt x="173" y="11"/>
                  </a:cubicBezTo>
                  <a:cubicBezTo>
                    <a:pt x="173" y="113"/>
                    <a:pt x="173" y="113"/>
                    <a:pt x="173" y="113"/>
                  </a:cubicBezTo>
                  <a:cubicBezTo>
                    <a:pt x="173" y="119"/>
                    <a:pt x="168" y="124"/>
                    <a:pt x="162" y="124"/>
                  </a:cubicBezTo>
                  <a:close/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auto">
            <a:xfrm>
              <a:off x="3138601" y="2252663"/>
              <a:ext cx="546100" cy="344488"/>
            </a:xfrm>
            <a:custGeom>
              <a:avLst/>
              <a:gdLst>
                <a:gd name="T0" fmla="*/ 134 w 143"/>
                <a:gd name="T1" fmla="*/ 90 h 90"/>
                <a:gd name="T2" fmla="*/ 9 w 143"/>
                <a:gd name="T3" fmla="*/ 90 h 90"/>
                <a:gd name="T4" fmla="*/ 0 w 143"/>
                <a:gd name="T5" fmla="*/ 82 h 90"/>
                <a:gd name="T6" fmla="*/ 0 w 143"/>
                <a:gd name="T7" fmla="*/ 8 h 90"/>
                <a:gd name="T8" fmla="*/ 9 w 143"/>
                <a:gd name="T9" fmla="*/ 0 h 90"/>
                <a:gd name="T10" fmla="*/ 134 w 143"/>
                <a:gd name="T11" fmla="*/ 0 h 90"/>
                <a:gd name="T12" fmla="*/ 143 w 143"/>
                <a:gd name="T13" fmla="*/ 8 h 90"/>
                <a:gd name="T14" fmla="*/ 143 w 143"/>
                <a:gd name="T15" fmla="*/ 82 h 90"/>
                <a:gd name="T16" fmla="*/ 134 w 143"/>
                <a:gd name="T17" fmla="*/ 9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3" h="90">
                  <a:moveTo>
                    <a:pt x="134" y="90"/>
                  </a:moveTo>
                  <a:cubicBezTo>
                    <a:pt x="9" y="90"/>
                    <a:pt x="9" y="90"/>
                    <a:pt x="9" y="90"/>
                  </a:cubicBezTo>
                  <a:cubicBezTo>
                    <a:pt x="4" y="90"/>
                    <a:pt x="0" y="86"/>
                    <a:pt x="0" y="82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4" y="0"/>
                    <a:pt x="9" y="0"/>
                  </a:cubicBezTo>
                  <a:cubicBezTo>
                    <a:pt x="134" y="0"/>
                    <a:pt x="134" y="0"/>
                    <a:pt x="134" y="0"/>
                  </a:cubicBezTo>
                  <a:cubicBezTo>
                    <a:pt x="139" y="0"/>
                    <a:pt x="143" y="4"/>
                    <a:pt x="143" y="8"/>
                  </a:cubicBezTo>
                  <a:cubicBezTo>
                    <a:pt x="143" y="82"/>
                    <a:pt x="143" y="82"/>
                    <a:pt x="143" y="82"/>
                  </a:cubicBezTo>
                  <a:cubicBezTo>
                    <a:pt x="143" y="86"/>
                    <a:pt x="139" y="90"/>
                    <a:pt x="134" y="90"/>
                  </a:cubicBezTo>
                  <a:close/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3190988" y="2784476"/>
              <a:ext cx="442913" cy="0"/>
            </a:xfrm>
            <a:prstGeom prst="line">
              <a:avLst/>
            </a:prstGeom>
            <a:noFill/>
            <a:ln w="14288" cap="rnd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3459276" y="2662238"/>
              <a:ext cx="26988" cy="117475"/>
            </a:xfrm>
            <a:custGeom>
              <a:avLst/>
              <a:gdLst>
                <a:gd name="T0" fmla="*/ 0 w 7"/>
                <a:gd name="T1" fmla="*/ 31 h 31"/>
                <a:gd name="T2" fmla="*/ 4 w 7"/>
                <a:gd name="T3" fmla="*/ 9 h 31"/>
                <a:gd name="T4" fmla="*/ 3 w 7"/>
                <a:gd name="T5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31">
                  <a:moveTo>
                    <a:pt x="0" y="31"/>
                  </a:moveTo>
                  <a:cubicBezTo>
                    <a:pt x="7" y="9"/>
                    <a:pt x="4" y="6"/>
                    <a:pt x="4" y="9"/>
                  </a:cubicBezTo>
                  <a:cubicBezTo>
                    <a:pt x="4" y="5"/>
                    <a:pt x="4" y="4"/>
                    <a:pt x="3" y="0"/>
                  </a:cubicBezTo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9"/>
            <p:cNvSpPr>
              <a:spLocks/>
            </p:cNvSpPr>
            <p:nvPr/>
          </p:nvSpPr>
          <p:spPr bwMode="auto">
            <a:xfrm>
              <a:off x="3348151" y="2662238"/>
              <a:ext cx="26988" cy="117475"/>
            </a:xfrm>
            <a:custGeom>
              <a:avLst/>
              <a:gdLst>
                <a:gd name="T0" fmla="*/ 0 w 7"/>
                <a:gd name="T1" fmla="*/ 31 h 31"/>
                <a:gd name="T2" fmla="*/ 5 w 7"/>
                <a:gd name="T3" fmla="*/ 9 h 31"/>
                <a:gd name="T4" fmla="*/ 4 w 7"/>
                <a:gd name="T5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31">
                  <a:moveTo>
                    <a:pt x="0" y="31"/>
                  </a:moveTo>
                  <a:cubicBezTo>
                    <a:pt x="7" y="9"/>
                    <a:pt x="5" y="6"/>
                    <a:pt x="5" y="9"/>
                  </a:cubicBezTo>
                  <a:cubicBezTo>
                    <a:pt x="5" y="5"/>
                    <a:pt x="4" y="4"/>
                    <a:pt x="4" y="0"/>
                  </a:cubicBezTo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Oval 10"/>
            <p:cNvSpPr>
              <a:spLocks noChangeArrowheads="1"/>
            </p:cNvSpPr>
            <p:nvPr/>
          </p:nvSpPr>
          <p:spPr bwMode="auto">
            <a:xfrm>
              <a:off x="3389426" y="2608263"/>
              <a:ext cx="42863" cy="4286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5A92DB22-0DB4-4133-BDB7-F07B09901B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4621" y="1216240"/>
            <a:ext cx="5235329" cy="552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645703"/>
      </p:ext>
    </p:extLst>
  </p:cSld>
  <p:clrMapOvr>
    <a:masterClrMapping/>
  </p:clrMapOvr>
  <p:transition spd="med" advTm="0">
    <p:pull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999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" fill="hold">
                                <p:stCondLst>
                                  <p:cond delay="1300"/>
                                </p:stCondLst>
                                <p:childTnLst>
                                  <p:par>
                                    <p:cTn id="12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14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800"/>
                                </p:stCondLst>
                                <p:childTnLst>
                                  <p:par>
                                    <p:cTn id="16" presetID="2" presetClass="entr" presetSubtype="8" fill="hold" grpId="0" nodeType="after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2300"/>
                                </p:stCondLst>
                                <p:childTnLst>
                                  <p:par>
                                    <p:cTn id="2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3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800"/>
                                </p:stCondLst>
                                <p:childTnLst>
                                  <p:par>
                                    <p:cTn id="25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/>
          <p:bldP spid="6" grpId="0"/>
          <p:bldP spid="10" grpId="0" animBg="1"/>
          <p:bldP spid="11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999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" fill="hold">
                                <p:stCondLst>
                                  <p:cond delay="1300"/>
                                </p:stCondLst>
                                <p:childTnLst>
                                  <p:par>
                                    <p:cTn id="12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14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1800"/>
                                </p:stCondLst>
                                <p:childTnLst>
                                  <p:par>
                                    <p:cTn id="16" presetID="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2300"/>
                                </p:stCondLst>
                                <p:childTnLst>
                                  <p:par>
                                    <p:cTn id="2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3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800"/>
                                </p:stCondLst>
                                <p:childTnLst>
                                  <p:par>
                                    <p:cTn id="25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2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9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 animBg="1"/>
          <p:bldP spid="3" grpId="0"/>
          <p:bldP spid="6" grpId="0"/>
          <p:bldP spid="10" grpId="0" animBg="1"/>
          <p:bldP spid="11" grpId="0"/>
        </p:bld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-1" y="4644570"/>
            <a:ext cx="1364344" cy="2224314"/>
          </a:xfrm>
          <a:custGeom>
            <a:avLst/>
            <a:gdLst>
              <a:gd name="connsiteX0" fmla="*/ 682172 w 1364344"/>
              <a:gd name="connsiteY0" fmla="*/ 0 h 2224314"/>
              <a:gd name="connsiteX1" fmla="*/ 1364344 w 1364344"/>
              <a:gd name="connsiteY1" fmla="*/ 682172 h 2224314"/>
              <a:gd name="connsiteX2" fmla="*/ 1364344 w 1364344"/>
              <a:gd name="connsiteY2" fmla="*/ 2224314 h 2224314"/>
              <a:gd name="connsiteX3" fmla="*/ 0 w 1364344"/>
              <a:gd name="connsiteY3" fmla="*/ 2224314 h 2224314"/>
              <a:gd name="connsiteX4" fmla="*/ 0 w 1364344"/>
              <a:gd name="connsiteY4" fmla="*/ 682172 h 2224314"/>
              <a:gd name="connsiteX5" fmla="*/ 682172 w 1364344"/>
              <a:gd name="connsiteY5" fmla="*/ 0 h 2224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224314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2224314"/>
                </a:lnTo>
                <a:lnTo>
                  <a:pt x="0" y="2224314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1364342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728685" y="5417004"/>
            <a:ext cx="1364344" cy="1451881"/>
          </a:xfrm>
          <a:custGeom>
            <a:avLst/>
            <a:gdLst>
              <a:gd name="connsiteX0" fmla="*/ 682172 w 1364344"/>
              <a:gd name="connsiteY0" fmla="*/ 0 h 1451881"/>
              <a:gd name="connsiteX1" fmla="*/ 1364344 w 1364344"/>
              <a:gd name="connsiteY1" fmla="*/ 682172 h 1451881"/>
              <a:gd name="connsiteX2" fmla="*/ 1364344 w 1364344"/>
              <a:gd name="connsiteY2" fmla="*/ 1451881 h 1451881"/>
              <a:gd name="connsiteX3" fmla="*/ 0 w 1364344"/>
              <a:gd name="connsiteY3" fmla="*/ 1451881 h 1451881"/>
              <a:gd name="connsiteX4" fmla="*/ 0 w 1364344"/>
              <a:gd name="connsiteY4" fmla="*/ 682172 h 1451881"/>
              <a:gd name="connsiteX5" fmla="*/ 682172 w 1364344"/>
              <a:gd name="connsiteY5" fmla="*/ 0 h 1451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451881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451881"/>
                </a:lnTo>
                <a:lnTo>
                  <a:pt x="0" y="1451881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4093029" y="4879974"/>
            <a:ext cx="1364345" cy="1988910"/>
          </a:xfrm>
          <a:custGeom>
            <a:avLst/>
            <a:gdLst>
              <a:gd name="connsiteX0" fmla="*/ 682172 w 1364345"/>
              <a:gd name="connsiteY0" fmla="*/ 0 h 1988910"/>
              <a:gd name="connsiteX1" fmla="*/ 1364345 w 1364345"/>
              <a:gd name="connsiteY1" fmla="*/ 682172 h 1988910"/>
              <a:gd name="connsiteX2" fmla="*/ 1364344 w 1364345"/>
              <a:gd name="connsiteY2" fmla="*/ 1988910 h 1988910"/>
              <a:gd name="connsiteX3" fmla="*/ 0 w 1364345"/>
              <a:gd name="connsiteY3" fmla="*/ 1988910 h 1988910"/>
              <a:gd name="connsiteX4" fmla="*/ 0 w 1364345"/>
              <a:gd name="connsiteY4" fmla="*/ 682172 h 1988910"/>
              <a:gd name="connsiteX5" fmla="*/ 682172 w 1364345"/>
              <a:gd name="connsiteY5" fmla="*/ 0 h 1988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5" h="1988910">
                <a:moveTo>
                  <a:pt x="682172" y="0"/>
                </a:moveTo>
                <a:cubicBezTo>
                  <a:pt x="1058925" y="0"/>
                  <a:pt x="1364345" y="305419"/>
                  <a:pt x="1364345" y="682172"/>
                </a:cubicBezTo>
                <a:lnTo>
                  <a:pt x="1364344" y="1988910"/>
                </a:lnTo>
                <a:lnTo>
                  <a:pt x="0" y="1988910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DB8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5457373" y="5188402"/>
            <a:ext cx="1364343" cy="1680482"/>
          </a:xfrm>
          <a:custGeom>
            <a:avLst/>
            <a:gdLst>
              <a:gd name="connsiteX0" fmla="*/ 682171 w 1364343"/>
              <a:gd name="connsiteY0" fmla="*/ 0 h 1680482"/>
              <a:gd name="connsiteX1" fmla="*/ 1364343 w 1364343"/>
              <a:gd name="connsiteY1" fmla="*/ 682172 h 1680482"/>
              <a:gd name="connsiteX2" fmla="*/ 1364343 w 1364343"/>
              <a:gd name="connsiteY2" fmla="*/ 1680482 h 1680482"/>
              <a:gd name="connsiteX3" fmla="*/ 0 w 1364343"/>
              <a:gd name="connsiteY3" fmla="*/ 1680482 h 1680482"/>
              <a:gd name="connsiteX4" fmla="*/ 0 w 1364343"/>
              <a:gd name="connsiteY4" fmla="*/ 682172 h 1680482"/>
              <a:gd name="connsiteX5" fmla="*/ 682171 w 1364343"/>
              <a:gd name="connsiteY5" fmla="*/ 0 h 1680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3" h="1680482">
                <a:moveTo>
                  <a:pt x="682171" y="0"/>
                </a:moveTo>
                <a:cubicBezTo>
                  <a:pt x="1058924" y="0"/>
                  <a:pt x="1364343" y="305419"/>
                  <a:pt x="1364343" y="682172"/>
                </a:cubicBezTo>
                <a:lnTo>
                  <a:pt x="1364343" y="1680482"/>
                </a:lnTo>
                <a:lnTo>
                  <a:pt x="0" y="1680482"/>
                </a:lnTo>
                <a:lnTo>
                  <a:pt x="0" y="682172"/>
                </a:lnTo>
                <a:cubicBezTo>
                  <a:pt x="0" y="305419"/>
                  <a:pt x="305418" y="0"/>
                  <a:pt x="682171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6821714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8186057" y="4444546"/>
            <a:ext cx="1364344" cy="2424338"/>
          </a:xfrm>
          <a:custGeom>
            <a:avLst/>
            <a:gdLst>
              <a:gd name="connsiteX0" fmla="*/ 682172 w 1364344"/>
              <a:gd name="connsiteY0" fmla="*/ 0 h 2424338"/>
              <a:gd name="connsiteX1" fmla="*/ 1364344 w 1364344"/>
              <a:gd name="connsiteY1" fmla="*/ 682172 h 2424338"/>
              <a:gd name="connsiteX2" fmla="*/ 1364343 w 1364344"/>
              <a:gd name="connsiteY2" fmla="*/ 2424338 h 2424338"/>
              <a:gd name="connsiteX3" fmla="*/ 0 w 1364344"/>
              <a:gd name="connsiteY3" fmla="*/ 2424338 h 2424338"/>
              <a:gd name="connsiteX4" fmla="*/ 0 w 1364344"/>
              <a:gd name="connsiteY4" fmla="*/ 682172 h 2424338"/>
              <a:gd name="connsiteX5" fmla="*/ 682172 w 1364344"/>
              <a:gd name="connsiteY5" fmla="*/ 0 h 242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424338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2424338"/>
                </a:lnTo>
                <a:lnTo>
                  <a:pt x="0" y="2424338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9550400" y="5106308"/>
            <a:ext cx="1364344" cy="1762577"/>
          </a:xfrm>
          <a:custGeom>
            <a:avLst/>
            <a:gdLst>
              <a:gd name="connsiteX0" fmla="*/ 682172 w 1364344"/>
              <a:gd name="connsiteY0" fmla="*/ 0 h 1762577"/>
              <a:gd name="connsiteX1" fmla="*/ 1364344 w 1364344"/>
              <a:gd name="connsiteY1" fmla="*/ 682172 h 1762577"/>
              <a:gd name="connsiteX2" fmla="*/ 1364343 w 1364344"/>
              <a:gd name="connsiteY2" fmla="*/ 1762577 h 1762577"/>
              <a:gd name="connsiteX3" fmla="*/ 0 w 1364344"/>
              <a:gd name="connsiteY3" fmla="*/ 1762577 h 1762577"/>
              <a:gd name="connsiteX4" fmla="*/ 0 w 1364344"/>
              <a:gd name="connsiteY4" fmla="*/ 682172 h 1762577"/>
              <a:gd name="connsiteX5" fmla="*/ 682172 w 1364344"/>
              <a:gd name="connsiteY5" fmla="*/ 0 h 176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6257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1762577"/>
                </a:lnTo>
                <a:lnTo>
                  <a:pt x="0" y="176257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10856685" y="4967968"/>
            <a:ext cx="1364344" cy="1900916"/>
          </a:xfrm>
          <a:custGeom>
            <a:avLst/>
            <a:gdLst>
              <a:gd name="connsiteX0" fmla="*/ 682172 w 1364344"/>
              <a:gd name="connsiteY0" fmla="*/ 0 h 1900916"/>
              <a:gd name="connsiteX1" fmla="*/ 1364344 w 1364344"/>
              <a:gd name="connsiteY1" fmla="*/ 682172 h 1900916"/>
              <a:gd name="connsiteX2" fmla="*/ 1364344 w 1364344"/>
              <a:gd name="connsiteY2" fmla="*/ 1900916 h 1900916"/>
              <a:gd name="connsiteX3" fmla="*/ 0 w 1364344"/>
              <a:gd name="connsiteY3" fmla="*/ 1900916 h 1900916"/>
              <a:gd name="connsiteX4" fmla="*/ 0 w 1364344"/>
              <a:gd name="connsiteY4" fmla="*/ 682172 h 1900916"/>
              <a:gd name="connsiteX5" fmla="*/ 682172 w 1364344"/>
              <a:gd name="connsiteY5" fmla="*/ 0 h 1900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900916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900916"/>
                </a:lnTo>
                <a:lnTo>
                  <a:pt x="0" y="1900916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80858" y="1568673"/>
            <a:ext cx="2830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05</a:t>
            </a:r>
            <a:endParaRPr lang="zh-CN" altLang="en-US" sz="96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2343" y="2984510"/>
            <a:ext cx="3367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单元测试</a:t>
            </a:r>
          </a:p>
        </p:txBody>
      </p:sp>
    </p:spTree>
    <p:extLst>
      <p:ext uri="{BB962C8B-B14F-4D97-AF65-F5344CB8AC3E}">
        <p14:creationId xmlns:p14="http://schemas.microsoft.com/office/powerpoint/2010/main" val="3293767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0">
        <p14:window dir="vert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1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3262311" cy="6858000"/>
          </a:xfrm>
          <a:prstGeom prst="rect">
            <a:avLst/>
          </a:prstGeom>
          <a:solidFill>
            <a:srgbClr val="6F34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668360" y="237925"/>
            <a:ext cx="23590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2F82BB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项目名称：</a:t>
            </a:r>
            <a:endParaRPr lang="en-US" altLang="zh-CN" dirty="0">
              <a:solidFill>
                <a:srgbClr val="2F82BB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  <a:p>
            <a:r>
              <a:rPr lang="en-US" altLang="zh-CN" dirty="0" err="1">
                <a:solidFill>
                  <a:srgbClr val="374043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Bubibura</a:t>
            </a:r>
            <a:r>
              <a:rPr lang="zh-CN" altLang="en-US" dirty="0">
                <a:solidFill>
                  <a:srgbClr val="374043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！跑酷游戏</a:t>
            </a:r>
          </a:p>
        </p:txBody>
      </p:sp>
      <p:sp>
        <p:nvSpPr>
          <p:cNvPr id="22" name="椭圆 21"/>
          <p:cNvSpPr/>
          <p:nvPr/>
        </p:nvSpPr>
        <p:spPr>
          <a:xfrm>
            <a:off x="619120" y="4183056"/>
            <a:ext cx="2024068" cy="202406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792835" y="386097"/>
            <a:ext cx="26286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C000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程序清单</a:t>
            </a:r>
            <a:endParaRPr lang="en-US" altLang="zh-CN" sz="2400" dirty="0">
              <a:solidFill>
                <a:srgbClr val="FFC000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73798" y="884256"/>
            <a:ext cx="27622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Code List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24159" y="4722322"/>
            <a:ext cx="1413991" cy="945536"/>
            <a:chOff x="4787900" y="2566988"/>
            <a:chExt cx="2601913" cy="1739900"/>
          </a:xfrm>
        </p:grpSpPr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4787900" y="2566988"/>
              <a:ext cx="2574925" cy="1098550"/>
            </a:xfrm>
            <a:custGeom>
              <a:avLst/>
              <a:gdLst>
                <a:gd name="T0" fmla="*/ 1622 w 1622"/>
                <a:gd name="T1" fmla="*/ 0 h 692"/>
                <a:gd name="T2" fmla="*/ 242 w 1622"/>
                <a:gd name="T3" fmla="*/ 692 h 692"/>
                <a:gd name="T4" fmla="*/ 0 w 1622"/>
                <a:gd name="T5" fmla="*/ 356 h 692"/>
                <a:gd name="T6" fmla="*/ 1622 w 1622"/>
                <a:gd name="T7" fmla="*/ 0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22" h="692">
                  <a:moveTo>
                    <a:pt x="1622" y="0"/>
                  </a:moveTo>
                  <a:lnTo>
                    <a:pt x="242" y="692"/>
                  </a:lnTo>
                  <a:lnTo>
                    <a:pt x="0" y="356"/>
                  </a:lnTo>
                  <a:lnTo>
                    <a:pt x="1622" y="0"/>
                  </a:lnTo>
                  <a:close/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5383213" y="2578100"/>
              <a:ext cx="2006600" cy="1728788"/>
            </a:xfrm>
            <a:custGeom>
              <a:avLst/>
              <a:gdLst>
                <a:gd name="T0" fmla="*/ 1264 w 1264"/>
                <a:gd name="T1" fmla="*/ 0 h 1089"/>
                <a:gd name="T2" fmla="*/ 0 w 1264"/>
                <a:gd name="T3" fmla="*/ 858 h 1089"/>
                <a:gd name="T4" fmla="*/ 507 w 1264"/>
                <a:gd name="T5" fmla="*/ 1089 h 1089"/>
                <a:gd name="T6" fmla="*/ 1264 w 1264"/>
                <a:gd name="T7" fmla="*/ 0 h 10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4" h="1089">
                  <a:moveTo>
                    <a:pt x="1264" y="0"/>
                  </a:moveTo>
                  <a:lnTo>
                    <a:pt x="0" y="858"/>
                  </a:lnTo>
                  <a:lnTo>
                    <a:pt x="507" y="1089"/>
                  </a:lnTo>
                  <a:lnTo>
                    <a:pt x="1264" y="0"/>
                  </a:lnTo>
                  <a:close/>
                </a:path>
              </a:pathLst>
            </a:custGeom>
            <a:noFill/>
            <a:ln w="14288" cap="flat">
              <a:solidFill>
                <a:srgbClr val="F9F7F7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5172075" y="3665538"/>
              <a:ext cx="198438" cy="411163"/>
            </a:xfrm>
            <a:custGeom>
              <a:avLst/>
              <a:gdLst>
                <a:gd name="T0" fmla="*/ 0 w 125"/>
                <a:gd name="T1" fmla="*/ 0 h 259"/>
                <a:gd name="T2" fmla="*/ 0 w 125"/>
                <a:gd name="T3" fmla="*/ 259 h 259"/>
                <a:gd name="T4" fmla="*/ 125 w 125"/>
                <a:gd name="T5" fmla="*/ 173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5" h="259">
                  <a:moveTo>
                    <a:pt x="0" y="0"/>
                  </a:moveTo>
                  <a:lnTo>
                    <a:pt x="0" y="259"/>
                  </a:lnTo>
                  <a:lnTo>
                    <a:pt x="125" y="173"/>
                  </a:lnTo>
                </a:path>
              </a:pathLst>
            </a:custGeom>
            <a:noFill/>
            <a:ln w="14288" cap="flat">
              <a:solidFill>
                <a:srgbClr val="D8D8D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E89BA6A1-8370-4563-9D71-9CAD7C40D237}"/>
              </a:ext>
            </a:extLst>
          </p:cNvPr>
          <p:cNvSpPr txBox="1"/>
          <p:nvPr/>
        </p:nvSpPr>
        <p:spPr>
          <a:xfrm>
            <a:off x="3668360" y="991870"/>
            <a:ext cx="23590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2F82BB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跳跃功能代码：</a:t>
            </a:r>
            <a:endParaRPr lang="en-US" altLang="zh-CN" dirty="0">
              <a:solidFill>
                <a:srgbClr val="2F82BB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  <a:p>
            <a:endParaRPr lang="zh-CN" altLang="en-US" dirty="0">
              <a:solidFill>
                <a:srgbClr val="374043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D1E186F-FECC-4059-BC1E-E87B647565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1088" y="1361202"/>
            <a:ext cx="3907875" cy="5712447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DF444DB0-C4D1-4E8A-956E-34F3B1550F5B}"/>
              </a:ext>
            </a:extLst>
          </p:cNvPr>
          <p:cNvSpPr txBox="1"/>
          <p:nvPr/>
        </p:nvSpPr>
        <p:spPr>
          <a:xfrm>
            <a:off x="7664790" y="237924"/>
            <a:ext cx="4595271" cy="65556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2F82BB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游戏设置代码：</a:t>
            </a:r>
            <a:endParaRPr lang="en-US" altLang="zh-CN" dirty="0">
              <a:solidFill>
                <a:srgbClr val="2F82BB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  <a:p>
            <a:endParaRPr lang="en-US" altLang="zh-CN" dirty="0">
              <a:solidFill>
                <a:srgbClr val="2F82BB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cedure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游戏设置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 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gin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玩家输入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witch(input)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case 1(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音量调整）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调用音乐控制方法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se 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帮助菜单）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显示帮助文本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se 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退出游戏）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结束整个程序</a:t>
            </a: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cedure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音乐控制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 begin</a:t>
            </a: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玩家输入</a:t>
            </a:r>
          </a:p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clear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sicvoic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s float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大音量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n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sicvoic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-musicvoice+1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se if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小音量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n 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sicvoic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-musicvoice-1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dif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ile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点击开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音乐按钮切音乐正在播放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sic.stop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ile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点击开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音乐按钮切音乐未在播放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 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sic.play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3832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250"/>
                            </p:stCondLst>
                            <p:childTnLst>
                              <p:par>
                                <p:cTn id="1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/>
      <p:bldP spid="22" grpId="0" animBg="1"/>
      <p:bldP spid="23" grpId="0"/>
      <p:bldP spid="24" grpId="0"/>
      <p:bldP spid="15" grpId="0"/>
      <p:bldP spid="1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-1" y="4644570"/>
            <a:ext cx="1364344" cy="2224314"/>
          </a:xfrm>
          <a:custGeom>
            <a:avLst/>
            <a:gdLst>
              <a:gd name="connsiteX0" fmla="*/ 682172 w 1364344"/>
              <a:gd name="connsiteY0" fmla="*/ 0 h 2224314"/>
              <a:gd name="connsiteX1" fmla="*/ 1364344 w 1364344"/>
              <a:gd name="connsiteY1" fmla="*/ 682172 h 2224314"/>
              <a:gd name="connsiteX2" fmla="*/ 1364344 w 1364344"/>
              <a:gd name="connsiteY2" fmla="*/ 2224314 h 2224314"/>
              <a:gd name="connsiteX3" fmla="*/ 0 w 1364344"/>
              <a:gd name="connsiteY3" fmla="*/ 2224314 h 2224314"/>
              <a:gd name="connsiteX4" fmla="*/ 0 w 1364344"/>
              <a:gd name="connsiteY4" fmla="*/ 682172 h 2224314"/>
              <a:gd name="connsiteX5" fmla="*/ 682172 w 1364344"/>
              <a:gd name="connsiteY5" fmla="*/ 0 h 2224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224314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2224314"/>
                </a:lnTo>
                <a:lnTo>
                  <a:pt x="0" y="2224314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1364342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728685" y="5417004"/>
            <a:ext cx="1364344" cy="1451881"/>
          </a:xfrm>
          <a:custGeom>
            <a:avLst/>
            <a:gdLst>
              <a:gd name="connsiteX0" fmla="*/ 682172 w 1364344"/>
              <a:gd name="connsiteY0" fmla="*/ 0 h 1451881"/>
              <a:gd name="connsiteX1" fmla="*/ 1364344 w 1364344"/>
              <a:gd name="connsiteY1" fmla="*/ 682172 h 1451881"/>
              <a:gd name="connsiteX2" fmla="*/ 1364344 w 1364344"/>
              <a:gd name="connsiteY2" fmla="*/ 1451881 h 1451881"/>
              <a:gd name="connsiteX3" fmla="*/ 0 w 1364344"/>
              <a:gd name="connsiteY3" fmla="*/ 1451881 h 1451881"/>
              <a:gd name="connsiteX4" fmla="*/ 0 w 1364344"/>
              <a:gd name="connsiteY4" fmla="*/ 682172 h 1451881"/>
              <a:gd name="connsiteX5" fmla="*/ 682172 w 1364344"/>
              <a:gd name="connsiteY5" fmla="*/ 0 h 1451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451881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451881"/>
                </a:lnTo>
                <a:lnTo>
                  <a:pt x="0" y="1451881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4093029" y="4879974"/>
            <a:ext cx="1364345" cy="1988910"/>
          </a:xfrm>
          <a:custGeom>
            <a:avLst/>
            <a:gdLst>
              <a:gd name="connsiteX0" fmla="*/ 682172 w 1364345"/>
              <a:gd name="connsiteY0" fmla="*/ 0 h 1988910"/>
              <a:gd name="connsiteX1" fmla="*/ 1364345 w 1364345"/>
              <a:gd name="connsiteY1" fmla="*/ 682172 h 1988910"/>
              <a:gd name="connsiteX2" fmla="*/ 1364344 w 1364345"/>
              <a:gd name="connsiteY2" fmla="*/ 1988910 h 1988910"/>
              <a:gd name="connsiteX3" fmla="*/ 0 w 1364345"/>
              <a:gd name="connsiteY3" fmla="*/ 1988910 h 1988910"/>
              <a:gd name="connsiteX4" fmla="*/ 0 w 1364345"/>
              <a:gd name="connsiteY4" fmla="*/ 682172 h 1988910"/>
              <a:gd name="connsiteX5" fmla="*/ 682172 w 1364345"/>
              <a:gd name="connsiteY5" fmla="*/ 0 h 1988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5" h="1988910">
                <a:moveTo>
                  <a:pt x="682172" y="0"/>
                </a:moveTo>
                <a:cubicBezTo>
                  <a:pt x="1058925" y="0"/>
                  <a:pt x="1364345" y="305419"/>
                  <a:pt x="1364345" y="682172"/>
                </a:cubicBezTo>
                <a:lnTo>
                  <a:pt x="1364344" y="1988910"/>
                </a:lnTo>
                <a:lnTo>
                  <a:pt x="0" y="1988910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DB8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5457373" y="5188402"/>
            <a:ext cx="1364343" cy="1680482"/>
          </a:xfrm>
          <a:custGeom>
            <a:avLst/>
            <a:gdLst>
              <a:gd name="connsiteX0" fmla="*/ 682171 w 1364343"/>
              <a:gd name="connsiteY0" fmla="*/ 0 h 1680482"/>
              <a:gd name="connsiteX1" fmla="*/ 1364343 w 1364343"/>
              <a:gd name="connsiteY1" fmla="*/ 682172 h 1680482"/>
              <a:gd name="connsiteX2" fmla="*/ 1364343 w 1364343"/>
              <a:gd name="connsiteY2" fmla="*/ 1680482 h 1680482"/>
              <a:gd name="connsiteX3" fmla="*/ 0 w 1364343"/>
              <a:gd name="connsiteY3" fmla="*/ 1680482 h 1680482"/>
              <a:gd name="connsiteX4" fmla="*/ 0 w 1364343"/>
              <a:gd name="connsiteY4" fmla="*/ 682172 h 1680482"/>
              <a:gd name="connsiteX5" fmla="*/ 682171 w 1364343"/>
              <a:gd name="connsiteY5" fmla="*/ 0 h 1680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3" h="1680482">
                <a:moveTo>
                  <a:pt x="682171" y="0"/>
                </a:moveTo>
                <a:cubicBezTo>
                  <a:pt x="1058924" y="0"/>
                  <a:pt x="1364343" y="305419"/>
                  <a:pt x="1364343" y="682172"/>
                </a:cubicBezTo>
                <a:lnTo>
                  <a:pt x="1364343" y="1680482"/>
                </a:lnTo>
                <a:lnTo>
                  <a:pt x="0" y="1680482"/>
                </a:lnTo>
                <a:lnTo>
                  <a:pt x="0" y="682172"/>
                </a:lnTo>
                <a:cubicBezTo>
                  <a:pt x="0" y="305419"/>
                  <a:pt x="305418" y="0"/>
                  <a:pt x="682171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6821714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8186057" y="4444546"/>
            <a:ext cx="1364344" cy="2424338"/>
          </a:xfrm>
          <a:custGeom>
            <a:avLst/>
            <a:gdLst>
              <a:gd name="connsiteX0" fmla="*/ 682172 w 1364344"/>
              <a:gd name="connsiteY0" fmla="*/ 0 h 2424338"/>
              <a:gd name="connsiteX1" fmla="*/ 1364344 w 1364344"/>
              <a:gd name="connsiteY1" fmla="*/ 682172 h 2424338"/>
              <a:gd name="connsiteX2" fmla="*/ 1364343 w 1364344"/>
              <a:gd name="connsiteY2" fmla="*/ 2424338 h 2424338"/>
              <a:gd name="connsiteX3" fmla="*/ 0 w 1364344"/>
              <a:gd name="connsiteY3" fmla="*/ 2424338 h 2424338"/>
              <a:gd name="connsiteX4" fmla="*/ 0 w 1364344"/>
              <a:gd name="connsiteY4" fmla="*/ 682172 h 2424338"/>
              <a:gd name="connsiteX5" fmla="*/ 682172 w 1364344"/>
              <a:gd name="connsiteY5" fmla="*/ 0 h 242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424338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2424338"/>
                </a:lnTo>
                <a:lnTo>
                  <a:pt x="0" y="2424338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9550400" y="5106308"/>
            <a:ext cx="1364344" cy="1762577"/>
          </a:xfrm>
          <a:custGeom>
            <a:avLst/>
            <a:gdLst>
              <a:gd name="connsiteX0" fmla="*/ 682172 w 1364344"/>
              <a:gd name="connsiteY0" fmla="*/ 0 h 1762577"/>
              <a:gd name="connsiteX1" fmla="*/ 1364344 w 1364344"/>
              <a:gd name="connsiteY1" fmla="*/ 682172 h 1762577"/>
              <a:gd name="connsiteX2" fmla="*/ 1364343 w 1364344"/>
              <a:gd name="connsiteY2" fmla="*/ 1762577 h 1762577"/>
              <a:gd name="connsiteX3" fmla="*/ 0 w 1364344"/>
              <a:gd name="connsiteY3" fmla="*/ 1762577 h 1762577"/>
              <a:gd name="connsiteX4" fmla="*/ 0 w 1364344"/>
              <a:gd name="connsiteY4" fmla="*/ 682172 h 1762577"/>
              <a:gd name="connsiteX5" fmla="*/ 682172 w 1364344"/>
              <a:gd name="connsiteY5" fmla="*/ 0 h 176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6257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1762577"/>
                </a:lnTo>
                <a:lnTo>
                  <a:pt x="0" y="176257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10856685" y="4967968"/>
            <a:ext cx="1364344" cy="1900916"/>
          </a:xfrm>
          <a:custGeom>
            <a:avLst/>
            <a:gdLst>
              <a:gd name="connsiteX0" fmla="*/ 682172 w 1364344"/>
              <a:gd name="connsiteY0" fmla="*/ 0 h 1900916"/>
              <a:gd name="connsiteX1" fmla="*/ 1364344 w 1364344"/>
              <a:gd name="connsiteY1" fmla="*/ 682172 h 1900916"/>
              <a:gd name="connsiteX2" fmla="*/ 1364344 w 1364344"/>
              <a:gd name="connsiteY2" fmla="*/ 1900916 h 1900916"/>
              <a:gd name="connsiteX3" fmla="*/ 0 w 1364344"/>
              <a:gd name="connsiteY3" fmla="*/ 1900916 h 1900916"/>
              <a:gd name="connsiteX4" fmla="*/ 0 w 1364344"/>
              <a:gd name="connsiteY4" fmla="*/ 682172 h 1900916"/>
              <a:gd name="connsiteX5" fmla="*/ 682172 w 1364344"/>
              <a:gd name="connsiteY5" fmla="*/ 0 h 1900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900916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900916"/>
                </a:lnTo>
                <a:lnTo>
                  <a:pt x="0" y="1900916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80858" y="1568673"/>
            <a:ext cx="2830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06</a:t>
            </a:r>
            <a:endParaRPr lang="zh-CN" altLang="en-US" sz="96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2343" y="2984510"/>
            <a:ext cx="3367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详细设计</a:t>
            </a:r>
          </a:p>
        </p:txBody>
      </p:sp>
    </p:spTree>
    <p:extLst>
      <p:ext uri="{BB962C8B-B14F-4D97-AF65-F5344CB8AC3E}">
        <p14:creationId xmlns:p14="http://schemas.microsoft.com/office/powerpoint/2010/main" val="1302490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0">
        <p14:window dir="vert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1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任意多边形 10"/>
          <p:cNvSpPr/>
          <p:nvPr/>
        </p:nvSpPr>
        <p:spPr>
          <a:xfrm>
            <a:off x="1" y="1457325"/>
            <a:ext cx="2143125" cy="4286250"/>
          </a:xfrm>
          <a:custGeom>
            <a:avLst/>
            <a:gdLst>
              <a:gd name="connsiteX0" fmla="*/ 0 w 2143125"/>
              <a:gd name="connsiteY0" fmla="*/ 0 h 4286250"/>
              <a:gd name="connsiteX1" fmla="*/ 2143125 w 2143125"/>
              <a:gd name="connsiteY1" fmla="*/ 2143125 h 4286250"/>
              <a:gd name="connsiteX2" fmla="*/ 0 w 2143125"/>
              <a:gd name="connsiteY2" fmla="*/ 4286250 h 4286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43125" h="4286250">
                <a:moveTo>
                  <a:pt x="0" y="0"/>
                </a:moveTo>
                <a:cubicBezTo>
                  <a:pt x="1183615" y="0"/>
                  <a:pt x="2143125" y="959510"/>
                  <a:pt x="2143125" y="2143125"/>
                </a:cubicBezTo>
                <a:cubicBezTo>
                  <a:pt x="2143125" y="3326740"/>
                  <a:pt x="1183615" y="4286250"/>
                  <a:pt x="0" y="4286250"/>
                </a:cubicBezTo>
                <a:close/>
              </a:path>
            </a:pathLst>
          </a:custGeom>
          <a:solidFill>
            <a:srgbClr val="2F82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连接符 39"/>
          <p:cNvCxnSpPr/>
          <p:nvPr/>
        </p:nvCxnSpPr>
        <p:spPr>
          <a:xfrm>
            <a:off x="1740310" y="4114800"/>
            <a:ext cx="631033" cy="0"/>
          </a:xfrm>
          <a:prstGeom prst="line">
            <a:avLst/>
          </a:prstGeom>
          <a:ln w="31750" cap="rnd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1615386" y="4277033"/>
            <a:ext cx="527740" cy="0"/>
          </a:xfrm>
          <a:prstGeom prst="line">
            <a:avLst/>
          </a:prstGeom>
          <a:ln w="31750" cap="rnd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4" name="组合 133"/>
          <p:cNvGrpSpPr/>
          <p:nvPr/>
        </p:nvGrpSpPr>
        <p:grpSpPr>
          <a:xfrm>
            <a:off x="9347406" y="1636563"/>
            <a:ext cx="683511" cy="1196676"/>
            <a:chOff x="4819651" y="1198563"/>
            <a:chExt cx="2547937" cy="4460875"/>
          </a:xfrm>
        </p:grpSpPr>
        <p:sp>
          <p:nvSpPr>
            <p:cNvPr id="93" name="Freeform 73"/>
            <p:cNvSpPr>
              <a:spLocks/>
            </p:cNvSpPr>
            <p:nvPr/>
          </p:nvSpPr>
          <p:spPr bwMode="auto">
            <a:xfrm>
              <a:off x="4819651" y="3929063"/>
              <a:ext cx="776288" cy="1601788"/>
            </a:xfrm>
            <a:custGeom>
              <a:avLst/>
              <a:gdLst>
                <a:gd name="T0" fmla="*/ 205 w 206"/>
                <a:gd name="T1" fmla="*/ 262 h 426"/>
                <a:gd name="T2" fmla="*/ 78 w 206"/>
                <a:gd name="T3" fmla="*/ 0 h 426"/>
                <a:gd name="T4" fmla="*/ 9 w 206"/>
                <a:gd name="T5" fmla="*/ 120 h 426"/>
                <a:gd name="T6" fmla="*/ 140 w 206"/>
                <a:gd name="T7" fmla="*/ 426 h 426"/>
                <a:gd name="T8" fmla="*/ 140 w 206"/>
                <a:gd name="T9" fmla="*/ 426 h 426"/>
                <a:gd name="T10" fmla="*/ 206 w 206"/>
                <a:gd name="T11" fmla="*/ 262 h 426"/>
                <a:gd name="T12" fmla="*/ 205 w 206"/>
                <a:gd name="T13" fmla="*/ 262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6" h="426">
                  <a:moveTo>
                    <a:pt x="205" y="262"/>
                  </a:moveTo>
                  <a:cubicBezTo>
                    <a:pt x="144" y="169"/>
                    <a:pt x="104" y="82"/>
                    <a:pt x="78" y="0"/>
                  </a:cubicBezTo>
                  <a:cubicBezTo>
                    <a:pt x="31" y="18"/>
                    <a:pt x="0" y="68"/>
                    <a:pt x="9" y="120"/>
                  </a:cubicBezTo>
                  <a:cubicBezTo>
                    <a:pt x="140" y="426"/>
                    <a:pt x="140" y="426"/>
                    <a:pt x="140" y="426"/>
                  </a:cubicBezTo>
                  <a:cubicBezTo>
                    <a:pt x="140" y="426"/>
                    <a:pt x="140" y="426"/>
                    <a:pt x="140" y="426"/>
                  </a:cubicBezTo>
                  <a:cubicBezTo>
                    <a:pt x="206" y="262"/>
                    <a:pt x="206" y="262"/>
                    <a:pt x="206" y="262"/>
                  </a:cubicBezTo>
                  <a:cubicBezTo>
                    <a:pt x="206" y="262"/>
                    <a:pt x="205" y="262"/>
                    <a:pt x="205" y="262"/>
                  </a:cubicBez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74"/>
            <p:cNvSpPr>
              <a:spLocks/>
            </p:cNvSpPr>
            <p:nvPr/>
          </p:nvSpPr>
          <p:spPr bwMode="auto">
            <a:xfrm>
              <a:off x="6596063" y="3929063"/>
              <a:ext cx="771525" cy="1601788"/>
            </a:xfrm>
            <a:custGeom>
              <a:avLst/>
              <a:gdLst>
                <a:gd name="T0" fmla="*/ 1 w 205"/>
                <a:gd name="T1" fmla="*/ 262 h 426"/>
                <a:gd name="T2" fmla="*/ 128 w 205"/>
                <a:gd name="T3" fmla="*/ 0 h 426"/>
                <a:gd name="T4" fmla="*/ 197 w 205"/>
                <a:gd name="T5" fmla="*/ 120 h 426"/>
                <a:gd name="T6" fmla="*/ 66 w 205"/>
                <a:gd name="T7" fmla="*/ 426 h 426"/>
                <a:gd name="T8" fmla="*/ 66 w 205"/>
                <a:gd name="T9" fmla="*/ 426 h 426"/>
                <a:gd name="T10" fmla="*/ 0 w 205"/>
                <a:gd name="T11" fmla="*/ 262 h 426"/>
                <a:gd name="T12" fmla="*/ 1 w 205"/>
                <a:gd name="T13" fmla="*/ 262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5" h="426">
                  <a:moveTo>
                    <a:pt x="1" y="262"/>
                  </a:moveTo>
                  <a:cubicBezTo>
                    <a:pt x="61" y="169"/>
                    <a:pt x="102" y="82"/>
                    <a:pt x="128" y="0"/>
                  </a:cubicBezTo>
                  <a:cubicBezTo>
                    <a:pt x="175" y="18"/>
                    <a:pt x="205" y="68"/>
                    <a:pt x="197" y="120"/>
                  </a:cubicBezTo>
                  <a:cubicBezTo>
                    <a:pt x="66" y="426"/>
                    <a:pt x="66" y="426"/>
                    <a:pt x="66" y="426"/>
                  </a:cubicBezTo>
                  <a:cubicBezTo>
                    <a:pt x="66" y="426"/>
                    <a:pt x="66" y="426"/>
                    <a:pt x="66" y="426"/>
                  </a:cubicBezTo>
                  <a:cubicBezTo>
                    <a:pt x="0" y="262"/>
                    <a:pt x="0" y="262"/>
                    <a:pt x="0" y="262"/>
                  </a:cubicBezTo>
                  <a:cubicBezTo>
                    <a:pt x="0" y="262"/>
                    <a:pt x="1" y="262"/>
                    <a:pt x="1" y="262"/>
                  </a:cubicBez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75"/>
            <p:cNvSpPr>
              <a:spLocks/>
            </p:cNvSpPr>
            <p:nvPr/>
          </p:nvSpPr>
          <p:spPr bwMode="auto">
            <a:xfrm>
              <a:off x="5230813" y="1198563"/>
              <a:ext cx="866775" cy="1335088"/>
            </a:xfrm>
            <a:custGeom>
              <a:avLst/>
              <a:gdLst>
                <a:gd name="T0" fmla="*/ 0 w 230"/>
                <a:gd name="T1" fmla="*/ 254 h 355"/>
                <a:gd name="T2" fmla="*/ 229 w 230"/>
                <a:gd name="T3" fmla="*/ 355 h 355"/>
                <a:gd name="T4" fmla="*/ 230 w 230"/>
                <a:gd name="T5" fmla="*/ 355 h 355"/>
                <a:gd name="T6" fmla="*/ 230 w 230"/>
                <a:gd name="T7" fmla="*/ 0 h 355"/>
                <a:gd name="T8" fmla="*/ 230 w 230"/>
                <a:gd name="T9" fmla="*/ 0 h 355"/>
                <a:gd name="T10" fmla="*/ 0 w 230"/>
                <a:gd name="T11" fmla="*/ 254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0" h="355">
                  <a:moveTo>
                    <a:pt x="0" y="254"/>
                  </a:moveTo>
                  <a:cubicBezTo>
                    <a:pt x="57" y="316"/>
                    <a:pt x="138" y="355"/>
                    <a:pt x="229" y="355"/>
                  </a:cubicBezTo>
                  <a:cubicBezTo>
                    <a:pt x="230" y="355"/>
                    <a:pt x="230" y="355"/>
                    <a:pt x="230" y="355"/>
                  </a:cubicBezTo>
                  <a:cubicBezTo>
                    <a:pt x="230" y="0"/>
                    <a:pt x="230" y="0"/>
                    <a:pt x="230" y="0"/>
                  </a:cubicBezTo>
                  <a:cubicBezTo>
                    <a:pt x="230" y="0"/>
                    <a:pt x="230" y="0"/>
                    <a:pt x="230" y="0"/>
                  </a:cubicBezTo>
                  <a:cubicBezTo>
                    <a:pt x="173" y="22"/>
                    <a:pt x="65" y="110"/>
                    <a:pt x="0" y="254"/>
                  </a:cubicBezTo>
                  <a:close/>
                </a:path>
              </a:pathLst>
            </a:custGeom>
            <a:solidFill>
              <a:srgbClr val="2F82B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76"/>
            <p:cNvSpPr>
              <a:spLocks/>
            </p:cNvSpPr>
            <p:nvPr/>
          </p:nvSpPr>
          <p:spPr bwMode="auto">
            <a:xfrm>
              <a:off x="6011863" y="1228726"/>
              <a:ext cx="17463" cy="12700"/>
            </a:xfrm>
            <a:custGeom>
              <a:avLst/>
              <a:gdLst>
                <a:gd name="T0" fmla="*/ 0 w 5"/>
                <a:gd name="T1" fmla="*/ 3 h 3"/>
                <a:gd name="T2" fmla="*/ 5 w 5"/>
                <a:gd name="T3" fmla="*/ 0 h 3"/>
                <a:gd name="T4" fmla="*/ 0 w 5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3"/>
                  </a:moveTo>
                  <a:cubicBezTo>
                    <a:pt x="1" y="2"/>
                    <a:pt x="3" y="1"/>
                    <a:pt x="5" y="0"/>
                  </a:cubicBezTo>
                  <a:cubicBezTo>
                    <a:pt x="3" y="1"/>
                    <a:pt x="1" y="2"/>
                    <a:pt x="0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77"/>
            <p:cNvSpPr>
              <a:spLocks/>
            </p:cNvSpPr>
            <p:nvPr/>
          </p:nvSpPr>
          <p:spPr bwMode="auto">
            <a:xfrm>
              <a:off x="6034088" y="1217613"/>
              <a:ext cx="19050" cy="11113"/>
            </a:xfrm>
            <a:custGeom>
              <a:avLst/>
              <a:gdLst>
                <a:gd name="T0" fmla="*/ 0 w 5"/>
                <a:gd name="T1" fmla="*/ 3 h 3"/>
                <a:gd name="T2" fmla="*/ 5 w 5"/>
                <a:gd name="T3" fmla="*/ 0 h 3"/>
                <a:gd name="T4" fmla="*/ 0 w 5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3"/>
                  </a:moveTo>
                  <a:cubicBezTo>
                    <a:pt x="2" y="2"/>
                    <a:pt x="3" y="1"/>
                    <a:pt x="5" y="0"/>
                  </a:cubicBezTo>
                  <a:cubicBezTo>
                    <a:pt x="3" y="1"/>
                    <a:pt x="2" y="2"/>
                    <a:pt x="0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78"/>
            <p:cNvSpPr>
              <a:spLocks/>
            </p:cNvSpPr>
            <p:nvPr/>
          </p:nvSpPr>
          <p:spPr bwMode="auto">
            <a:xfrm>
              <a:off x="5984876" y="1244601"/>
              <a:ext cx="22225" cy="11113"/>
            </a:xfrm>
            <a:custGeom>
              <a:avLst/>
              <a:gdLst>
                <a:gd name="T0" fmla="*/ 0 w 6"/>
                <a:gd name="T1" fmla="*/ 3 h 3"/>
                <a:gd name="T2" fmla="*/ 6 w 6"/>
                <a:gd name="T3" fmla="*/ 0 h 3"/>
                <a:gd name="T4" fmla="*/ 0 w 6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3">
                  <a:moveTo>
                    <a:pt x="0" y="3"/>
                  </a:moveTo>
                  <a:cubicBezTo>
                    <a:pt x="2" y="2"/>
                    <a:pt x="4" y="1"/>
                    <a:pt x="6" y="0"/>
                  </a:cubicBezTo>
                  <a:cubicBezTo>
                    <a:pt x="4" y="1"/>
                    <a:pt x="2" y="2"/>
                    <a:pt x="0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Freeform 79"/>
            <p:cNvSpPr>
              <a:spLocks/>
            </p:cNvSpPr>
            <p:nvPr/>
          </p:nvSpPr>
          <p:spPr bwMode="auto">
            <a:xfrm>
              <a:off x="5957888" y="1255713"/>
              <a:ext cx="26988" cy="14288"/>
            </a:xfrm>
            <a:custGeom>
              <a:avLst/>
              <a:gdLst>
                <a:gd name="T0" fmla="*/ 0 w 7"/>
                <a:gd name="T1" fmla="*/ 4 h 4"/>
                <a:gd name="T2" fmla="*/ 7 w 7"/>
                <a:gd name="T3" fmla="*/ 0 h 4"/>
                <a:gd name="T4" fmla="*/ 0 w 7"/>
                <a:gd name="T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cubicBezTo>
                    <a:pt x="2" y="3"/>
                    <a:pt x="4" y="2"/>
                    <a:pt x="7" y="0"/>
                  </a:cubicBezTo>
                  <a:cubicBezTo>
                    <a:pt x="4" y="2"/>
                    <a:pt x="2" y="3"/>
                    <a:pt x="0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Freeform 80"/>
            <p:cNvSpPr>
              <a:spLocks/>
            </p:cNvSpPr>
            <p:nvPr/>
          </p:nvSpPr>
          <p:spPr bwMode="auto">
            <a:xfrm>
              <a:off x="5935663" y="1270001"/>
              <a:ext cx="22225" cy="19050"/>
            </a:xfrm>
            <a:custGeom>
              <a:avLst/>
              <a:gdLst>
                <a:gd name="T0" fmla="*/ 0 w 6"/>
                <a:gd name="T1" fmla="*/ 5 h 5"/>
                <a:gd name="T2" fmla="*/ 6 w 6"/>
                <a:gd name="T3" fmla="*/ 0 h 5"/>
                <a:gd name="T4" fmla="*/ 0 w 6"/>
                <a:gd name="T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5">
                  <a:moveTo>
                    <a:pt x="0" y="5"/>
                  </a:moveTo>
                  <a:cubicBezTo>
                    <a:pt x="2" y="3"/>
                    <a:pt x="4" y="2"/>
                    <a:pt x="6" y="0"/>
                  </a:cubicBezTo>
                  <a:cubicBezTo>
                    <a:pt x="4" y="2"/>
                    <a:pt x="2" y="3"/>
                    <a:pt x="0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Freeform 81"/>
            <p:cNvSpPr>
              <a:spLocks/>
            </p:cNvSpPr>
            <p:nvPr/>
          </p:nvSpPr>
          <p:spPr bwMode="auto">
            <a:xfrm>
              <a:off x="5554663" y="1477963"/>
              <a:ext cx="150813" cy="157163"/>
            </a:xfrm>
            <a:custGeom>
              <a:avLst/>
              <a:gdLst>
                <a:gd name="T0" fmla="*/ 40 w 40"/>
                <a:gd name="T1" fmla="*/ 0 h 42"/>
                <a:gd name="T2" fmla="*/ 0 w 40"/>
                <a:gd name="T3" fmla="*/ 42 h 42"/>
                <a:gd name="T4" fmla="*/ 40 w 40"/>
                <a:gd name="T5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" h="42">
                  <a:moveTo>
                    <a:pt x="40" y="0"/>
                  </a:moveTo>
                  <a:cubicBezTo>
                    <a:pt x="27" y="12"/>
                    <a:pt x="14" y="27"/>
                    <a:pt x="0" y="42"/>
                  </a:cubicBezTo>
                  <a:cubicBezTo>
                    <a:pt x="14" y="27"/>
                    <a:pt x="27" y="12"/>
                    <a:pt x="4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82"/>
            <p:cNvSpPr>
              <a:spLocks/>
            </p:cNvSpPr>
            <p:nvPr/>
          </p:nvSpPr>
          <p:spPr bwMode="auto">
            <a:xfrm>
              <a:off x="6078538" y="1198563"/>
              <a:ext cx="19050" cy="7938"/>
            </a:xfrm>
            <a:custGeom>
              <a:avLst/>
              <a:gdLst>
                <a:gd name="T0" fmla="*/ 0 w 5"/>
                <a:gd name="T1" fmla="*/ 2 h 2"/>
                <a:gd name="T2" fmla="*/ 5 w 5"/>
                <a:gd name="T3" fmla="*/ 0 h 2"/>
                <a:gd name="T4" fmla="*/ 0 w 5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2"/>
                  </a:moveTo>
                  <a:cubicBezTo>
                    <a:pt x="1" y="1"/>
                    <a:pt x="3" y="1"/>
                    <a:pt x="5" y="0"/>
                  </a:cubicBezTo>
                  <a:cubicBezTo>
                    <a:pt x="3" y="1"/>
                    <a:pt x="1" y="1"/>
                    <a:pt x="0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83"/>
            <p:cNvSpPr>
              <a:spLocks/>
            </p:cNvSpPr>
            <p:nvPr/>
          </p:nvSpPr>
          <p:spPr bwMode="auto">
            <a:xfrm>
              <a:off x="6056313" y="1206501"/>
              <a:ext cx="19050" cy="11113"/>
            </a:xfrm>
            <a:custGeom>
              <a:avLst/>
              <a:gdLst>
                <a:gd name="T0" fmla="*/ 0 w 5"/>
                <a:gd name="T1" fmla="*/ 3 h 3"/>
                <a:gd name="T2" fmla="*/ 5 w 5"/>
                <a:gd name="T3" fmla="*/ 0 h 3"/>
                <a:gd name="T4" fmla="*/ 0 w 5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3"/>
                  </a:moveTo>
                  <a:cubicBezTo>
                    <a:pt x="2" y="2"/>
                    <a:pt x="3" y="1"/>
                    <a:pt x="5" y="0"/>
                  </a:cubicBezTo>
                  <a:cubicBezTo>
                    <a:pt x="3" y="1"/>
                    <a:pt x="2" y="2"/>
                    <a:pt x="0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84"/>
            <p:cNvSpPr>
              <a:spLocks/>
            </p:cNvSpPr>
            <p:nvPr/>
          </p:nvSpPr>
          <p:spPr bwMode="auto">
            <a:xfrm>
              <a:off x="5705476" y="1447801"/>
              <a:ext cx="30163" cy="25400"/>
            </a:xfrm>
            <a:custGeom>
              <a:avLst/>
              <a:gdLst>
                <a:gd name="T0" fmla="*/ 0 w 8"/>
                <a:gd name="T1" fmla="*/ 7 h 7"/>
                <a:gd name="T2" fmla="*/ 8 w 8"/>
                <a:gd name="T3" fmla="*/ 0 h 7"/>
                <a:gd name="T4" fmla="*/ 0 w 8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cubicBezTo>
                    <a:pt x="3" y="5"/>
                    <a:pt x="5" y="2"/>
                    <a:pt x="8" y="0"/>
                  </a:cubicBezTo>
                  <a:cubicBezTo>
                    <a:pt x="5" y="2"/>
                    <a:pt x="3" y="5"/>
                    <a:pt x="0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85"/>
            <p:cNvSpPr>
              <a:spLocks/>
            </p:cNvSpPr>
            <p:nvPr/>
          </p:nvSpPr>
          <p:spPr bwMode="auto">
            <a:xfrm>
              <a:off x="5230813" y="2105026"/>
              <a:ext cx="22225" cy="49213"/>
            </a:xfrm>
            <a:custGeom>
              <a:avLst/>
              <a:gdLst>
                <a:gd name="T0" fmla="*/ 0 w 6"/>
                <a:gd name="T1" fmla="*/ 13 h 13"/>
                <a:gd name="T2" fmla="*/ 6 w 6"/>
                <a:gd name="T3" fmla="*/ 0 h 13"/>
                <a:gd name="T4" fmla="*/ 0 w 6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13">
                  <a:moveTo>
                    <a:pt x="0" y="13"/>
                  </a:moveTo>
                  <a:cubicBezTo>
                    <a:pt x="2" y="8"/>
                    <a:pt x="4" y="4"/>
                    <a:pt x="6" y="0"/>
                  </a:cubicBezTo>
                  <a:cubicBezTo>
                    <a:pt x="4" y="4"/>
                    <a:pt x="2" y="8"/>
                    <a:pt x="0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86"/>
            <p:cNvSpPr>
              <a:spLocks/>
            </p:cNvSpPr>
            <p:nvPr/>
          </p:nvSpPr>
          <p:spPr bwMode="auto">
            <a:xfrm>
              <a:off x="5908676" y="1289051"/>
              <a:ext cx="23813" cy="15875"/>
            </a:xfrm>
            <a:custGeom>
              <a:avLst/>
              <a:gdLst>
                <a:gd name="T0" fmla="*/ 0 w 6"/>
                <a:gd name="T1" fmla="*/ 4 h 4"/>
                <a:gd name="T2" fmla="*/ 6 w 6"/>
                <a:gd name="T3" fmla="*/ 0 h 4"/>
                <a:gd name="T4" fmla="*/ 0 w 6"/>
                <a:gd name="T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4">
                  <a:moveTo>
                    <a:pt x="0" y="4"/>
                  </a:moveTo>
                  <a:cubicBezTo>
                    <a:pt x="2" y="3"/>
                    <a:pt x="4" y="1"/>
                    <a:pt x="6" y="0"/>
                  </a:cubicBezTo>
                  <a:cubicBezTo>
                    <a:pt x="4" y="1"/>
                    <a:pt x="2" y="3"/>
                    <a:pt x="0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Freeform 87"/>
            <p:cNvSpPr>
              <a:spLocks/>
            </p:cNvSpPr>
            <p:nvPr/>
          </p:nvSpPr>
          <p:spPr bwMode="auto">
            <a:xfrm>
              <a:off x="4865688" y="2154238"/>
              <a:ext cx="1231900" cy="2744788"/>
            </a:xfrm>
            <a:custGeom>
              <a:avLst/>
              <a:gdLst>
                <a:gd name="T0" fmla="*/ 97 w 327"/>
                <a:gd name="T1" fmla="*/ 0 h 730"/>
                <a:gd name="T2" fmla="*/ 203 w 327"/>
                <a:gd name="T3" fmla="*/ 730 h 730"/>
                <a:gd name="T4" fmla="*/ 213 w 327"/>
                <a:gd name="T5" fmla="*/ 730 h 730"/>
                <a:gd name="T6" fmla="*/ 327 w 327"/>
                <a:gd name="T7" fmla="*/ 730 h 730"/>
                <a:gd name="T8" fmla="*/ 327 w 327"/>
                <a:gd name="T9" fmla="*/ 101 h 730"/>
                <a:gd name="T10" fmla="*/ 326 w 327"/>
                <a:gd name="T11" fmla="*/ 101 h 730"/>
                <a:gd name="T12" fmla="*/ 97 w 327"/>
                <a:gd name="T13" fmla="*/ 0 h 7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7" h="730">
                  <a:moveTo>
                    <a:pt x="97" y="0"/>
                  </a:moveTo>
                  <a:cubicBezTo>
                    <a:pt x="18" y="171"/>
                    <a:pt x="0" y="421"/>
                    <a:pt x="203" y="730"/>
                  </a:cubicBezTo>
                  <a:cubicBezTo>
                    <a:pt x="206" y="730"/>
                    <a:pt x="209" y="730"/>
                    <a:pt x="213" y="730"/>
                  </a:cubicBezTo>
                  <a:cubicBezTo>
                    <a:pt x="238" y="730"/>
                    <a:pt x="275" y="730"/>
                    <a:pt x="327" y="730"/>
                  </a:cubicBezTo>
                  <a:cubicBezTo>
                    <a:pt x="327" y="101"/>
                    <a:pt x="327" y="101"/>
                    <a:pt x="327" y="101"/>
                  </a:cubicBezTo>
                  <a:cubicBezTo>
                    <a:pt x="327" y="101"/>
                    <a:pt x="327" y="101"/>
                    <a:pt x="326" y="101"/>
                  </a:cubicBezTo>
                  <a:cubicBezTo>
                    <a:pt x="235" y="101"/>
                    <a:pt x="154" y="62"/>
                    <a:pt x="97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Freeform 88"/>
            <p:cNvSpPr>
              <a:spLocks/>
            </p:cNvSpPr>
            <p:nvPr/>
          </p:nvSpPr>
          <p:spPr bwMode="auto">
            <a:xfrm>
              <a:off x="5735638" y="1420813"/>
              <a:ext cx="30163" cy="26988"/>
            </a:xfrm>
            <a:custGeom>
              <a:avLst/>
              <a:gdLst>
                <a:gd name="T0" fmla="*/ 0 w 8"/>
                <a:gd name="T1" fmla="*/ 7 h 7"/>
                <a:gd name="T2" fmla="*/ 8 w 8"/>
                <a:gd name="T3" fmla="*/ 0 h 7"/>
                <a:gd name="T4" fmla="*/ 0 w 8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cubicBezTo>
                    <a:pt x="3" y="4"/>
                    <a:pt x="5" y="2"/>
                    <a:pt x="8" y="0"/>
                  </a:cubicBezTo>
                  <a:cubicBezTo>
                    <a:pt x="5" y="2"/>
                    <a:pt x="3" y="4"/>
                    <a:pt x="0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89"/>
            <p:cNvSpPr>
              <a:spLocks/>
            </p:cNvSpPr>
            <p:nvPr/>
          </p:nvSpPr>
          <p:spPr bwMode="auto">
            <a:xfrm>
              <a:off x="5253038" y="1635126"/>
              <a:ext cx="301625" cy="466725"/>
            </a:xfrm>
            <a:custGeom>
              <a:avLst/>
              <a:gdLst>
                <a:gd name="T0" fmla="*/ 0 w 80"/>
                <a:gd name="T1" fmla="*/ 124 h 124"/>
                <a:gd name="T2" fmla="*/ 80 w 80"/>
                <a:gd name="T3" fmla="*/ 0 h 124"/>
                <a:gd name="T4" fmla="*/ 0 w 80"/>
                <a:gd name="T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0" h="124">
                  <a:moveTo>
                    <a:pt x="0" y="124"/>
                  </a:moveTo>
                  <a:cubicBezTo>
                    <a:pt x="23" y="76"/>
                    <a:pt x="51" y="35"/>
                    <a:pt x="80" y="0"/>
                  </a:cubicBezTo>
                  <a:cubicBezTo>
                    <a:pt x="51" y="35"/>
                    <a:pt x="23" y="76"/>
                    <a:pt x="0" y="1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90"/>
            <p:cNvSpPr>
              <a:spLocks/>
            </p:cNvSpPr>
            <p:nvPr/>
          </p:nvSpPr>
          <p:spPr bwMode="auto">
            <a:xfrm>
              <a:off x="5878513" y="1308101"/>
              <a:ext cx="26988" cy="19050"/>
            </a:xfrm>
            <a:custGeom>
              <a:avLst/>
              <a:gdLst>
                <a:gd name="T0" fmla="*/ 0 w 7"/>
                <a:gd name="T1" fmla="*/ 5 h 5"/>
                <a:gd name="T2" fmla="*/ 7 w 7"/>
                <a:gd name="T3" fmla="*/ 0 h 5"/>
                <a:gd name="T4" fmla="*/ 0 w 7"/>
                <a:gd name="T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5">
                  <a:moveTo>
                    <a:pt x="0" y="5"/>
                  </a:moveTo>
                  <a:cubicBezTo>
                    <a:pt x="2" y="3"/>
                    <a:pt x="5" y="2"/>
                    <a:pt x="7" y="0"/>
                  </a:cubicBezTo>
                  <a:cubicBezTo>
                    <a:pt x="5" y="1"/>
                    <a:pt x="2" y="3"/>
                    <a:pt x="0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91"/>
            <p:cNvSpPr>
              <a:spLocks/>
            </p:cNvSpPr>
            <p:nvPr/>
          </p:nvSpPr>
          <p:spPr bwMode="auto">
            <a:xfrm>
              <a:off x="5853113" y="1327151"/>
              <a:ext cx="25400" cy="22225"/>
            </a:xfrm>
            <a:custGeom>
              <a:avLst/>
              <a:gdLst>
                <a:gd name="T0" fmla="*/ 0 w 7"/>
                <a:gd name="T1" fmla="*/ 6 h 6"/>
                <a:gd name="T2" fmla="*/ 7 w 7"/>
                <a:gd name="T3" fmla="*/ 0 h 6"/>
                <a:gd name="T4" fmla="*/ 0 w 7"/>
                <a:gd name="T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6">
                  <a:moveTo>
                    <a:pt x="0" y="6"/>
                  </a:moveTo>
                  <a:cubicBezTo>
                    <a:pt x="2" y="4"/>
                    <a:pt x="4" y="2"/>
                    <a:pt x="7" y="0"/>
                  </a:cubicBezTo>
                  <a:cubicBezTo>
                    <a:pt x="4" y="2"/>
                    <a:pt x="2" y="4"/>
                    <a:pt x="0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92"/>
            <p:cNvSpPr>
              <a:spLocks/>
            </p:cNvSpPr>
            <p:nvPr/>
          </p:nvSpPr>
          <p:spPr bwMode="auto">
            <a:xfrm>
              <a:off x="5765801" y="1349376"/>
              <a:ext cx="82550" cy="71438"/>
            </a:xfrm>
            <a:custGeom>
              <a:avLst/>
              <a:gdLst>
                <a:gd name="T0" fmla="*/ 0 w 22"/>
                <a:gd name="T1" fmla="*/ 19 h 19"/>
                <a:gd name="T2" fmla="*/ 22 w 22"/>
                <a:gd name="T3" fmla="*/ 0 h 19"/>
                <a:gd name="T4" fmla="*/ 0 w 22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9">
                  <a:moveTo>
                    <a:pt x="0" y="19"/>
                  </a:moveTo>
                  <a:cubicBezTo>
                    <a:pt x="7" y="12"/>
                    <a:pt x="15" y="6"/>
                    <a:pt x="22" y="0"/>
                  </a:cubicBezTo>
                  <a:cubicBezTo>
                    <a:pt x="15" y="6"/>
                    <a:pt x="7" y="12"/>
                    <a:pt x="0" y="1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Freeform 93"/>
            <p:cNvSpPr>
              <a:spLocks/>
            </p:cNvSpPr>
            <p:nvPr/>
          </p:nvSpPr>
          <p:spPr bwMode="auto">
            <a:xfrm>
              <a:off x="6094413" y="1198563"/>
              <a:ext cx="866775" cy="1335088"/>
            </a:xfrm>
            <a:custGeom>
              <a:avLst/>
              <a:gdLst>
                <a:gd name="T0" fmla="*/ 0 w 230"/>
                <a:gd name="T1" fmla="*/ 355 h 355"/>
                <a:gd name="T2" fmla="*/ 230 w 230"/>
                <a:gd name="T3" fmla="*/ 254 h 355"/>
                <a:gd name="T4" fmla="*/ 0 w 230"/>
                <a:gd name="T5" fmla="*/ 0 h 355"/>
                <a:gd name="T6" fmla="*/ 0 w 230"/>
                <a:gd name="T7" fmla="*/ 0 h 355"/>
                <a:gd name="T8" fmla="*/ 0 w 230"/>
                <a:gd name="T9" fmla="*/ 355 h 355"/>
                <a:gd name="T10" fmla="*/ 0 w 230"/>
                <a:gd name="T11" fmla="*/ 355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0" h="355">
                  <a:moveTo>
                    <a:pt x="0" y="355"/>
                  </a:moveTo>
                  <a:cubicBezTo>
                    <a:pt x="91" y="355"/>
                    <a:pt x="173" y="316"/>
                    <a:pt x="230" y="254"/>
                  </a:cubicBezTo>
                  <a:cubicBezTo>
                    <a:pt x="165" y="110"/>
                    <a:pt x="57" y="2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55"/>
                    <a:pt x="0" y="355"/>
                    <a:pt x="0" y="355"/>
                  </a:cubicBezTo>
                  <a:cubicBezTo>
                    <a:pt x="0" y="355"/>
                    <a:pt x="0" y="355"/>
                    <a:pt x="0" y="355"/>
                  </a:cubicBezTo>
                  <a:close/>
                </a:path>
              </a:pathLst>
            </a:custGeom>
            <a:solidFill>
              <a:srgbClr val="286FA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Freeform 94"/>
            <p:cNvSpPr>
              <a:spLocks/>
            </p:cNvSpPr>
            <p:nvPr/>
          </p:nvSpPr>
          <p:spPr bwMode="auto">
            <a:xfrm>
              <a:off x="6311901" y="1327151"/>
              <a:ext cx="26988" cy="22225"/>
            </a:xfrm>
            <a:custGeom>
              <a:avLst/>
              <a:gdLst>
                <a:gd name="T0" fmla="*/ 0 w 7"/>
                <a:gd name="T1" fmla="*/ 0 h 6"/>
                <a:gd name="T2" fmla="*/ 7 w 7"/>
                <a:gd name="T3" fmla="*/ 6 h 6"/>
                <a:gd name="T4" fmla="*/ 0 w 7"/>
                <a:gd name="T5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cubicBezTo>
                    <a:pt x="3" y="2"/>
                    <a:pt x="5" y="4"/>
                    <a:pt x="7" y="6"/>
                  </a:cubicBezTo>
                  <a:cubicBezTo>
                    <a:pt x="5" y="4"/>
                    <a:pt x="3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Freeform 95"/>
            <p:cNvSpPr>
              <a:spLocks/>
            </p:cNvSpPr>
            <p:nvPr/>
          </p:nvSpPr>
          <p:spPr bwMode="auto">
            <a:xfrm>
              <a:off x="6426201" y="1420813"/>
              <a:ext cx="30163" cy="26988"/>
            </a:xfrm>
            <a:custGeom>
              <a:avLst/>
              <a:gdLst>
                <a:gd name="T0" fmla="*/ 0 w 8"/>
                <a:gd name="T1" fmla="*/ 0 h 7"/>
                <a:gd name="T2" fmla="*/ 8 w 8"/>
                <a:gd name="T3" fmla="*/ 7 h 7"/>
                <a:gd name="T4" fmla="*/ 0 w 8"/>
                <a:gd name="T5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7">
                  <a:moveTo>
                    <a:pt x="0" y="0"/>
                  </a:moveTo>
                  <a:cubicBezTo>
                    <a:pt x="3" y="2"/>
                    <a:pt x="5" y="4"/>
                    <a:pt x="8" y="7"/>
                  </a:cubicBezTo>
                  <a:cubicBezTo>
                    <a:pt x="5" y="4"/>
                    <a:pt x="3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Freeform 96"/>
            <p:cNvSpPr>
              <a:spLocks/>
            </p:cNvSpPr>
            <p:nvPr/>
          </p:nvSpPr>
          <p:spPr bwMode="auto">
            <a:xfrm>
              <a:off x="6456363" y="1447801"/>
              <a:ext cx="30163" cy="25400"/>
            </a:xfrm>
            <a:custGeom>
              <a:avLst/>
              <a:gdLst>
                <a:gd name="T0" fmla="*/ 0 w 8"/>
                <a:gd name="T1" fmla="*/ 0 h 7"/>
                <a:gd name="T2" fmla="*/ 8 w 8"/>
                <a:gd name="T3" fmla="*/ 7 h 7"/>
                <a:gd name="T4" fmla="*/ 0 w 8"/>
                <a:gd name="T5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7">
                  <a:moveTo>
                    <a:pt x="0" y="0"/>
                  </a:moveTo>
                  <a:cubicBezTo>
                    <a:pt x="3" y="2"/>
                    <a:pt x="5" y="5"/>
                    <a:pt x="8" y="7"/>
                  </a:cubicBezTo>
                  <a:cubicBezTo>
                    <a:pt x="5" y="5"/>
                    <a:pt x="3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97"/>
            <p:cNvSpPr>
              <a:spLocks/>
            </p:cNvSpPr>
            <p:nvPr/>
          </p:nvSpPr>
          <p:spPr bwMode="auto">
            <a:xfrm>
              <a:off x="6342063" y="1349376"/>
              <a:ext cx="84138" cy="71438"/>
            </a:xfrm>
            <a:custGeom>
              <a:avLst/>
              <a:gdLst>
                <a:gd name="T0" fmla="*/ 0 w 22"/>
                <a:gd name="T1" fmla="*/ 0 h 19"/>
                <a:gd name="T2" fmla="*/ 22 w 22"/>
                <a:gd name="T3" fmla="*/ 19 h 19"/>
                <a:gd name="T4" fmla="*/ 0 w 22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9">
                  <a:moveTo>
                    <a:pt x="0" y="0"/>
                  </a:moveTo>
                  <a:cubicBezTo>
                    <a:pt x="7" y="6"/>
                    <a:pt x="14" y="12"/>
                    <a:pt x="22" y="19"/>
                  </a:cubicBezTo>
                  <a:cubicBezTo>
                    <a:pt x="14" y="12"/>
                    <a:pt x="7" y="6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98"/>
            <p:cNvSpPr>
              <a:spLocks/>
            </p:cNvSpPr>
            <p:nvPr/>
          </p:nvSpPr>
          <p:spPr bwMode="auto">
            <a:xfrm>
              <a:off x="6094413" y="1198563"/>
              <a:ext cx="19050" cy="7938"/>
            </a:xfrm>
            <a:custGeom>
              <a:avLst/>
              <a:gdLst>
                <a:gd name="T0" fmla="*/ 0 w 5"/>
                <a:gd name="T1" fmla="*/ 0 h 2"/>
                <a:gd name="T2" fmla="*/ 5 w 5"/>
                <a:gd name="T3" fmla="*/ 2 h 2"/>
                <a:gd name="T4" fmla="*/ 0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0"/>
                  </a:moveTo>
                  <a:cubicBezTo>
                    <a:pt x="2" y="1"/>
                    <a:pt x="4" y="1"/>
                    <a:pt x="5" y="2"/>
                  </a:cubicBezTo>
                  <a:cubicBezTo>
                    <a:pt x="4" y="1"/>
                    <a:pt x="2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99"/>
            <p:cNvSpPr>
              <a:spLocks/>
            </p:cNvSpPr>
            <p:nvPr/>
          </p:nvSpPr>
          <p:spPr bwMode="auto">
            <a:xfrm>
              <a:off x="6486526" y="1477963"/>
              <a:ext cx="146050" cy="157163"/>
            </a:xfrm>
            <a:custGeom>
              <a:avLst/>
              <a:gdLst>
                <a:gd name="T0" fmla="*/ 39 w 39"/>
                <a:gd name="T1" fmla="*/ 42 h 42"/>
                <a:gd name="T2" fmla="*/ 0 w 39"/>
                <a:gd name="T3" fmla="*/ 0 h 42"/>
                <a:gd name="T4" fmla="*/ 39 w 39"/>
                <a:gd name="T5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" h="42">
                  <a:moveTo>
                    <a:pt x="39" y="42"/>
                  </a:moveTo>
                  <a:cubicBezTo>
                    <a:pt x="26" y="27"/>
                    <a:pt x="13" y="12"/>
                    <a:pt x="0" y="0"/>
                  </a:cubicBezTo>
                  <a:cubicBezTo>
                    <a:pt x="13" y="12"/>
                    <a:pt x="26" y="27"/>
                    <a:pt x="39" y="42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Freeform 100"/>
            <p:cNvSpPr>
              <a:spLocks/>
            </p:cNvSpPr>
            <p:nvPr/>
          </p:nvSpPr>
          <p:spPr bwMode="auto">
            <a:xfrm>
              <a:off x="6938963" y="2105026"/>
              <a:ext cx="22225" cy="49213"/>
            </a:xfrm>
            <a:custGeom>
              <a:avLst/>
              <a:gdLst>
                <a:gd name="T0" fmla="*/ 0 w 6"/>
                <a:gd name="T1" fmla="*/ 0 h 13"/>
                <a:gd name="T2" fmla="*/ 6 w 6"/>
                <a:gd name="T3" fmla="*/ 13 h 13"/>
                <a:gd name="T4" fmla="*/ 0 w 6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13">
                  <a:moveTo>
                    <a:pt x="0" y="0"/>
                  </a:moveTo>
                  <a:cubicBezTo>
                    <a:pt x="2" y="4"/>
                    <a:pt x="4" y="8"/>
                    <a:pt x="6" y="13"/>
                  </a:cubicBezTo>
                  <a:cubicBezTo>
                    <a:pt x="4" y="8"/>
                    <a:pt x="2" y="4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" name="Freeform 101"/>
            <p:cNvSpPr>
              <a:spLocks/>
            </p:cNvSpPr>
            <p:nvPr/>
          </p:nvSpPr>
          <p:spPr bwMode="auto">
            <a:xfrm>
              <a:off x="6637338" y="1635126"/>
              <a:ext cx="301625" cy="466725"/>
            </a:xfrm>
            <a:custGeom>
              <a:avLst/>
              <a:gdLst>
                <a:gd name="T0" fmla="*/ 0 w 80"/>
                <a:gd name="T1" fmla="*/ 0 h 124"/>
                <a:gd name="T2" fmla="*/ 80 w 80"/>
                <a:gd name="T3" fmla="*/ 124 h 124"/>
                <a:gd name="T4" fmla="*/ 0 w 80"/>
                <a:gd name="T5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0" h="124">
                  <a:moveTo>
                    <a:pt x="0" y="0"/>
                  </a:moveTo>
                  <a:cubicBezTo>
                    <a:pt x="28" y="35"/>
                    <a:pt x="57" y="76"/>
                    <a:pt x="80" y="124"/>
                  </a:cubicBezTo>
                  <a:cubicBezTo>
                    <a:pt x="57" y="76"/>
                    <a:pt x="28" y="35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" name="Freeform 102"/>
            <p:cNvSpPr>
              <a:spLocks/>
            </p:cNvSpPr>
            <p:nvPr/>
          </p:nvSpPr>
          <p:spPr bwMode="auto">
            <a:xfrm>
              <a:off x="6286501" y="1308101"/>
              <a:ext cx="25400" cy="19050"/>
            </a:xfrm>
            <a:custGeom>
              <a:avLst/>
              <a:gdLst>
                <a:gd name="T0" fmla="*/ 0 w 7"/>
                <a:gd name="T1" fmla="*/ 0 h 5"/>
                <a:gd name="T2" fmla="*/ 7 w 7"/>
                <a:gd name="T3" fmla="*/ 5 h 5"/>
                <a:gd name="T4" fmla="*/ 0 w 7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5">
                  <a:moveTo>
                    <a:pt x="0" y="0"/>
                  </a:moveTo>
                  <a:cubicBezTo>
                    <a:pt x="2" y="2"/>
                    <a:pt x="4" y="3"/>
                    <a:pt x="7" y="5"/>
                  </a:cubicBezTo>
                  <a:cubicBezTo>
                    <a:pt x="4" y="3"/>
                    <a:pt x="2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3" name="Freeform 103"/>
            <p:cNvSpPr>
              <a:spLocks/>
            </p:cNvSpPr>
            <p:nvPr/>
          </p:nvSpPr>
          <p:spPr bwMode="auto">
            <a:xfrm>
              <a:off x="6116638" y="1206501"/>
              <a:ext cx="19050" cy="11113"/>
            </a:xfrm>
            <a:custGeom>
              <a:avLst/>
              <a:gdLst>
                <a:gd name="T0" fmla="*/ 0 w 5"/>
                <a:gd name="T1" fmla="*/ 0 h 3"/>
                <a:gd name="T2" fmla="*/ 5 w 5"/>
                <a:gd name="T3" fmla="*/ 3 h 3"/>
                <a:gd name="T4" fmla="*/ 0 w 5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0"/>
                  </a:moveTo>
                  <a:cubicBezTo>
                    <a:pt x="1" y="1"/>
                    <a:pt x="3" y="2"/>
                    <a:pt x="5" y="3"/>
                  </a:cubicBezTo>
                  <a:cubicBezTo>
                    <a:pt x="3" y="2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4" name="Freeform 104"/>
            <p:cNvSpPr>
              <a:spLocks/>
            </p:cNvSpPr>
            <p:nvPr/>
          </p:nvSpPr>
          <p:spPr bwMode="auto">
            <a:xfrm>
              <a:off x="6162676" y="1228726"/>
              <a:ext cx="17463" cy="12700"/>
            </a:xfrm>
            <a:custGeom>
              <a:avLst/>
              <a:gdLst>
                <a:gd name="T0" fmla="*/ 0 w 5"/>
                <a:gd name="T1" fmla="*/ 0 h 3"/>
                <a:gd name="T2" fmla="*/ 5 w 5"/>
                <a:gd name="T3" fmla="*/ 3 h 3"/>
                <a:gd name="T4" fmla="*/ 0 w 5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0"/>
                  </a:moveTo>
                  <a:cubicBezTo>
                    <a:pt x="2" y="1"/>
                    <a:pt x="3" y="2"/>
                    <a:pt x="5" y="3"/>
                  </a:cubicBezTo>
                  <a:cubicBezTo>
                    <a:pt x="3" y="2"/>
                    <a:pt x="2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5" name="Freeform 105"/>
            <p:cNvSpPr>
              <a:spLocks/>
            </p:cNvSpPr>
            <p:nvPr/>
          </p:nvSpPr>
          <p:spPr bwMode="auto">
            <a:xfrm>
              <a:off x="6138863" y="1217613"/>
              <a:ext cx="19050" cy="11113"/>
            </a:xfrm>
            <a:custGeom>
              <a:avLst/>
              <a:gdLst>
                <a:gd name="T0" fmla="*/ 0 w 5"/>
                <a:gd name="T1" fmla="*/ 0 h 3"/>
                <a:gd name="T2" fmla="*/ 5 w 5"/>
                <a:gd name="T3" fmla="*/ 3 h 3"/>
                <a:gd name="T4" fmla="*/ 0 w 5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0"/>
                  </a:moveTo>
                  <a:cubicBezTo>
                    <a:pt x="1" y="1"/>
                    <a:pt x="3" y="2"/>
                    <a:pt x="5" y="3"/>
                  </a:cubicBezTo>
                  <a:cubicBezTo>
                    <a:pt x="3" y="2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6" name="Freeform 106"/>
            <p:cNvSpPr>
              <a:spLocks/>
            </p:cNvSpPr>
            <p:nvPr/>
          </p:nvSpPr>
          <p:spPr bwMode="auto">
            <a:xfrm>
              <a:off x="6094413" y="2154238"/>
              <a:ext cx="1231900" cy="2744788"/>
            </a:xfrm>
            <a:custGeom>
              <a:avLst/>
              <a:gdLst>
                <a:gd name="T0" fmla="*/ 230 w 327"/>
                <a:gd name="T1" fmla="*/ 0 h 730"/>
                <a:gd name="T2" fmla="*/ 0 w 327"/>
                <a:gd name="T3" fmla="*/ 101 h 730"/>
                <a:gd name="T4" fmla="*/ 0 w 327"/>
                <a:gd name="T5" fmla="*/ 101 h 730"/>
                <a:gd name="T6" fmla="*/ 0 w 327"/>
                <a:gd name="T7" fmla="*/ 730 h 730"/>
                <a:gd name="T8" fmla="*/ 114 w 327"/>
                <a:gd name="T9" fmla="*/ 730 h 730"/>
                <a:gd name="T10" fmla="*/ 124 w 327"/>
                <a:gd name="T11" fmla="*/ 730 h 730"/>
                <a:gd name="T12" fmla="*/ 230 w 327"/>
                <a:gd name="T13" fmla="*/ 0 h 7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7" h="730">
                  <a:moveTo>
                    <a:pt x="230" y="0"/>
                  </a:moveTo>
                  <a:cubicBezTo>
                    <a:pt x="173" y="62"/>
                    <a:pt x="91" y="101"/>
                    <a:pt x="0" y="101"/>
                  </a:cubicBezTo>
                  <a:cubicBezTo>
                    <a:pt x="0" y="101"/>
                    <a:pt x="0" y="101"/>
                    <a:pt x="0" y="101"/>
                  </a:cubicBezTo>
                  <a:cubicBezTo>
                    <a:pt x="0" y="730"/>
                    <a:pt x="0" y="730"/>
                    <a:pt x="0" y="730"/>
                  </a:cubicBezTo>
                  <a:cubicBezTo>
                    <a:pt x="52" y="730"/>
                    <a:pt x="89" y="730"/>
                    <a:pt x="114" y="730"/>
                  </a:cubicBezTo>
                  <a:cubicBezTo>
                    <a:pt x="118" y="730"/>
                    <a:pt x="121" y="730"/>
                    <a:pt x="124" y="730"/>
                  </a:cubicBezTo>
                  <a:cubicBezTo>
                    <a:pt x="327" y="421"/>
                    <a:pt x="309" y="171"/>
                    <a:pt x="23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7" name="Freeform 107"/>
            <p:cNvSpPr>
              <a:spLocks/>
            </p:cNvSpPr>
            <p:nvPr/>
          </p:nvSpPr>
          <p:spPr bwMode="auto">
            <a:xfrm>
              <a:off x="6234113" y="1270001"/>
              <a:ext cx="22225" cy="19050"/>
            </a:xfrm>
            <a:custGeom>
              <a:avLst/>
              <a:gdLst>
                <a:gd name="T0" fmla="*/ 0 w 6"/>
                <a:gd name="T1" fmla="*/ 0 h 5"/>
                <a:gd name="T2" fmla="*/ 6 w 6"/>
                <a:gd name="T3" fmla="*/ 5 h 5"/>
                <a:gd name="T4" fmla="*/ 0 w 6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5">
                  <a:moveTo>
                    <a:pt x="0" y="0"/>
                  </a:moveTo>
                  <a:cubicBezTo>
                    <a:pt x="2" y="2"/>
                    <a:pt x="4" y="3"/>
                    <a:pt x="6" y="5"/>
                  </a:cubicBezTo>
                  <a:cubicBezTo>
                    <a:pt x="4" y="3"/>
                    <a:pt x="2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8" name="Freeform 108"/>
            <p:cNvSpPr>
              <a:spLocks/>
            </p:cNvSpPr>
            <p:nvPr/>
          </p:nvSpPr>
          <p:spPr bwMode="auto">
            <a:xfrm>
              <a:off x="6184901" y="1244601"/>
              <a:ext cx="22225" cy="11113"/>
            </a:xfrm>
            <a:custGeom>
              <a:avLst/>
              <a:gdLst>
                <a:gd name="T0" fmla="*/ 0 w 6"/>
                <a:gd name="T1" fmla="*/ 0 h 3"/>
                <a:gd name="T2" fmla="*/ 6 w 6"/>
                <a:gd name="T3" fmla="*/ 3 h 3"/>
                <a:gd name="T4" fmla="*/ 0 w 6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3">
                  <a:moveTo>
                    <a:pt x="0" y="0"/>
                  </a:moveTo>
                  <a:cubicBezTo>
                    <a:pt x="2" y="1"/>
                    <a:pt x="4" y="2"/>
                    <a:pt x="6" y="3"/>
                  </a:cubicBezTo>
                  <a:cubicBezTo>
                    <a:pt x="4" y="2"/>
                    <a:pt x="2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9" name="Freeform 109"/>
            <p:cNvSpPr>
              <a:spLocks/>
            </p:cNvSpPr>
            <p:nvPr/>
          </p:nvSpPr>
          <p:spPr bwMode="auto">
            <a:xfrm>
              <a:off x="6259513" y="1289051"/>
              <a:ext cx="22225" cy="15875"/>
            </a:xfrm>
            <a:custGeom>
              <a:avLst/>
              <a:gdLst>
                <a:gd name="T0" fmla="*/ 0 w 6"/>
                <a:gd name="T1" fmla="*/ 0 h 4"/>
                <a:gd name="T2" fmla="*/ 6 w 6"/>
                <a:gd name="T3" fmla="*/ 4 h 4"/>
                <a:gd name="T4" fmla="*/ 0 w 6"/>
                <a:gd name="T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cubicBezTo>
                    <a:pt x="2" y="1"/>
                    <a:pt x="4" y="3"/>
                    <a:pt x="6" y="4"/>
                  </a:cubicBezTo>
                  <a:cubicBezTo>
                    <a:pt x="4" y="3"/>
                    <a:pt x="2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0" name="Freeform 110"/>
            <p:cNvSpPr>
              <a:spLocks/>
            </p:cNvSpPr>
            <p:nvPr/>
          </p:nvSpPr>
          <p:spPr bwMode="auto">
            <a:xfrm>
              <a:off x="6207126" y="1255713"/>
              <a:ext cx="26988" cy="14288"/>
            </a:xfrm>
            <a:custGeom>
              <a:avLst/>
              <a:gdLst>
                <a:gd name="T0" fmla="*/ 0 w 7"/>
                <a:gd name="T1" fmla="*/ 0 h 4"/>
                <a:gd name="T2" fmla="*/ 7 w 7"/>
                <a:gd name="T3" fmla="*/ 4 h 4"/>
                <a:gd name="T4" fmla="*/ 0 w 7"/>
                <a:gd name="T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4">
                  <a:moveTo>
                    <a:pt x="0" y="0"/>
                  </a:moveTo>
                  <a:cubicBezTo>
                    <a:pt x="2" y="2"/>
                    <a:pt x="5" y="3"/>
                    <a:pt x="7" y="4"/>
                  </a:cubicBezTo>
                  <a:cubicBezTo>
                    <a:pt x="5" y="3"/>
                    <a:pt x="2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1" name="Freeform 111"/>
            <p:cNvSpPr>
              <a:spLocks/>
            </p:cNvSpPr>
            <p:nvPr/>
          </p:nvSpPr>
          <p:spPr bwMode="auto">
            <a:xfrm>
              <a:off x="5310188" y="4327526"/>
              <a:ext cx="787400" cy="134938"/>
            </a:xfrm>
            <a:custGeom>
              <a:avLst/>
              <a:gdLst>
                <a:gd name="T0" fmla="*/ 209 w 209"/>
                <a:gd name="T1" fmla="*/ 0 h 36"/>
                <a:gd name="T2" fmla="*/ 0 w 209"/>
                <a:gd name="T3" fmla="*/ 0 h 36"/>
                <a:gd name="T4" fmla="*/ 17 w 209"/>
                <a:gd name="T5" fmla="*/ 36 h 36"/>
                <a:gd name="T6" fmla="*/ 209 w 209"/>
                <a:gd name="T7" fmla="*/ 36 h 36"/>
                <a:gd name="T8" fmla="*/ 209 w 209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36">
                  <a:moveTo>
                    <a:pt x="209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5" y="12"/>
                    <a:pt x="11" y="24"/>
                    <a:pt x="17" y="36"/>
                  </a:cubicBezTo>
                  <a:cubicBezTo>
                    <a:pt x="209" y="36"/>
                    <a:pt x="209" y="36"/>
                    <a:pt x="209" y="36"/>
                  </a:cubicBezTo>
                  <a:lnTo>
                    <a:pt x="209" y="0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2" name="Freeform 112"/>
            <p:cNvSpPr>
              <a:spLocks/>
            </p:cNvSpPr>
            <p:nvPr/>
          </p:nvSpPr>
          <p:spPr bwMode="auto">
            <a:xfrm>
              <a:off x="6094413" y="4327526"/>
              <a:ext cx="787400" cy="134938"/>
            </a:xfrm>
            <a:custGeom>
              <a:avLst/>
              <a:gdLst>
                <a:gd name="T0" fmla="*/ 0 w 209"/>
                <a:gd name="T1" fmla="*/ 36 h 36"/>
                <a:gd name="T2" fmla="*/ 192 w 209"/>
                <a:gd name="T3" fmla="*/ 36 h 36"/>
                <a:gd name="T4" fmla="*/ 209 w 209"/>
                <a:gd name="T5" fmla="*/ 0 h 36"/>
                <a:gd name="T6" fmla="*/ 0 w 209"/>
                <a:gd name="T7" fmla="*/ 0 h 36"/>
                <a:gd name="T8" fmla="*/ 0 w 209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36">
                  <a:moveTo>
                    <a:pt x="0" y="36"/>
                  </a:moveTo>
                  <a:cubicBezTo>
                    <a:pt x="192" y="36"/>
                    <a:pt x="192" y="36"/>
                    <a:pt x="192" y="36"/>
                  </a:cubicBezTo>
                  <a:cubicBezTo>
                    <a:pt x="198" y="24"/>
                    <a:pt x="203" y="12"/>
                    <a:pt x="209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36"/>
                  </a:lnTo>
                  <a:close/>
                </a:path>
              </a:pathLst>
            </a:custGeom>
            <a:solidFill>
              <a:srgbClr val="D09E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3" name="Freeform 113"/>
            <p:cNvSpPr>
              <a:spLocks/>
            </p:cNvSpPr>
            <p:nvPr/>
          </p:nvSpPr>
          <p:spPr bwMode="auto">
            <a:xfrm>
              <a:off x="5872163" y="4967288"/>
              <a:ext cx="469900" cy="692150"/>
            </a:xfrm>
            <a:custGeom>
              <a:avLst/>
              <a:gdLst>
                <a:gd name="T0" fmla="*/ 149 w 296"/>
                <a:gd name="T1" fmla="*/ 0 h 436"/>
                <a:gd name="T2" fmla="*/ 296 w 296"/>
                <a:gd name="T3" fmla="*/ 436 h 436"/>
                <a:gd name="T4" fmla="*/ 0 w 296"/>
                <a:gd name="T5" fmla="*/ 436 h 436"/>
                <a:gd name="T6" fmla="*/ 149 w 296"/>
                <a:gd name="T7" fmla="*/ 0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6" h="436">
                  <a:moveTo>
                    <a:pt x="149" y="0"/>
                  </a:moveTo>
                  <a:lnTo>
                    <a:pt x="296" y="436"/>
                  </a:lnTo>
                  <a:lnTo>
                    <a:pt x="0" y="436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37" name="组合 136"/>
          <p:cNvGrpSpPr/>
          <p:nvPr/>
        </p:nvGrpSpPr>
        <p:grpSpPr>
          <a:xfrm>
            <a:off x="10633075" y="2403774"/>
            <a:ext cx="683511" cy="1196676"/>
            <a:chOff x="4819651" y="1198563"/>
            <a:chExt cx="2547937" cy="4460875"/>
          </a:xfrm>
        </p:grpSpPr>
        <p:sp>
          <p:nvSpPr>
            <p:cNvPr id="138" name="Freeform 73"/>
            <p:cNvSpPr>
              <a:spLocks/>
            </p:cNvSpPr>
            <p:nvPr/>
          </p:nvSpPr>
          <p:spPr bwMode="auto">
            <a:xfrm>
              <a:off x="4819651" y="3929063"/>
              <a:ext cx="776288" cy="1601788"/>
            </a:xfrm>
            <a:custGeom>
              <a:avLst/>
              <a:gdLst>
                <a:gd name="T0" fmla="*/ 205 w 206"/>
                <a:gd name="T1" fmla="*/ 262 h 426"/>
                <a:gd name="T2" fmla="*/ 78 w 206"/>
                <a:gd name="T3" fmla="*/ 0 h 426"/>
                <a:gd name="T4" fmla="*/ 9 w 206"/>
                <a:gd name="T5" fmla="*/ 120 h 426"/>
                <a:gd name="T6" fmla="*/ 140 w 206"/>
                <a:gd name="T7" fmla="*/ 426 h 426"/>
                <a:gd name="T8" fmla="*/ 140 w 206"/>
                <a:gd name="T9" fmla="*/ 426 h 426"/>
                <a:gd name="T10" fmla="*/ 206 w 206"/>
                <a:gd name="T11" fmla="*/ 262 h 426"/>
                <a:gd name="T12" fmla="*/ 205 w 206"/>
                <a:gd name="T13" fmla="*/ 262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6" h="426">
                  <a:moveTo>
                    <a:pt x="205" y="262"/>
                  </a:moveTo>
                  <a:cubicBezTo>
                    <a:pt x="144" y="169"/>
                    <a:pt x="104" y="82"/>
                    <a:pt x="78" y="0"/>
                  </a:cubicBezTo>
                  <a:cubicBezTo>
                    <a:pt x="31" y="18"/>
                    <a:pt x="0" y="68"/>
                    <a:pt x="9" y="120"/>
                  </a:cubicBezTo>
                  <a:cubicBezTo>
                    <a:pt x="140" y="426"/>
                    <a:pt x="140" y="426"/>
                    <a:pt x="140" y="426"/>
                  </a:cubicBezTo>
                  <a:cubicBezTo>
                    <a:pt x="140" y="426"/>
                    <a:pt x="140" y="426"/>
                    <a:pt x="140" y="426"/>
                  </a:cubicBezTo>
                  <a:cubicBezTo>
                    <a:pt x="206" y="262"/>
                    <a:pt x="206" y="262"/>
                    <a:pt x="206" y="262"/>
                  </a:cubicBezTo>
                  <a:cubicBezTo>
                    <a:pt x="206" y="262"/>
                    <a:pt x="205" y="262"/>
                    <a:pt x="205" y="262"/>
                  </a:cubicBez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9" name="Freeform 74"/>
            <p:cNvSpPr>
              <a:spLocks/>
            </p:cNvSpPr>
            <p:nvPr/>
          </p:nvSpPr>
          <p:spPr bwMode="auto">
            <a:xfrm>
              <a:off x="6596063" y="3929063"/>
              <a:ext cx="771525" cy="1601788"/>
            </a:xfrm>
            <a:custGeom>
              <a:avLst/>
              <a:gdLst>
                <a:gd name="T0" fmla="*/ 1 w 205"/>
                <a:gd name="T1" fmla="*/ 262 h 426"/>
                <a:gd name="T2" fmla="*/ 128 w 205"/>
                <a:gd name="T3" fmla="*/ 0 h 426"/>
                <a:gd name="T4" fmla="*/ 197 w 205"/>
                <a:gd name="T5" fmla="*/ 120 h 426"/>
                <a:gd name="T6" fmla="*/ 66 w 205"/>
                <a:gd name="T7" fmla="*/ 426 h 426"/>
                <a:gd name="T8" fmla="*/ 66 w 205"/>
                <a:gd name="T9" fmla="*/ 426 h 426"/>
                <a:gd name="T10" fmla="*/ 0 w 205"/>
                <a:gd name="T11" fmla="*/ 262 h 426"/>
                <a:gd name="T12" fmla="*/ 1 w 205"/>
                <a:gd name="T13" fmla="*/ 262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5" h="426">
                  <a:moveTo>
                    <a:pt x="1" y="262"/>
                  </a:moveTo>
                  <a:cubicBezTo>
                    <a:pt x="61" y="169"/>
                    <a:pt x="102" y="82"/>
                    <a:pt x="128" y="0"/>
                  </a:cubicBezTo>
                  <a:cubicBezTo>
                    <a:pt x="175" y="18"/>
                    <a:pt x="205" y="68"/>
                    <a:pt x="197" y="120"/>
                  </a:cubicBezTo>
                  <a:cubicBezTo>
                    <a:pt x="66" y="426"/>
                    <a:pt x="66" y="426"/>
                    <a:pt x="66" y="426"/>
                  </a:cubicBezTo>
                  <a:cubicBezTo>
                    <a:pt x="66" y="426"/>
                    <a:pt x="66" y="426"/>
                    <a:pt x="66" y="426"/>
                  </a:cubicBezTo>
                  <a:cubicBezTo>
                    <a:pt x="0" y="262"/>
                    <a:pt x="0" y="262"/>
                    <a:pt x="0" y="262"/>
                  </a:cubicBezTo>
                  <a:cubicBezTo>
                    <a:pt x="0" y="262"/>
                    <a:pt x="1" y="262"/>
                    <a:pt x="1" y="262"/>
                  </a:cubicBez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0" name="Freeform 75"/>
            <p:cNvSpPr>
              <a:spLocks/>
            </p:cNvSpPr>
            <p:nvPr/>
          </p:nvSpPr>
          <p:spPr bwMode="auto">
            <a:xfrm>
              <a:off x="5230813" y="1198563"/>
              <a:ext cx="866775" cy="1335088"/>
            </a:xfrm>
            <a:custGeom>
              <a:avLst/>
              <a:gdLst>
                <a:gd name="T0" fmla="*/ 0 w 230"/>
                <a:gd name="T1" fmla="*/ 254 h 355"/>
                <a:gd name="T2" fmla="*/ 229 w 230"/>
                <a:gd name="T3" fmla="*/ 355 h 355"/>
                <a:gd name="T4" fmla="*/ 230 w 230"/>
                <a:gd name="T5" fmla="*/ 355 h 355"/>
                <a:gd name="T6" fmla="*/ 230 w 230"/>
                <a:gd name="T7" fmla="*/ 0 h 355"/>
                <a:gd name="T8" fmla="*/ 230 w 230"/>
                <a:gd name="T9" fmla="*/ 0 h 355"/>
                <a:gd name="T10" fmla="*/ 0 w 230"/>
                <a:gd name="T11" fmla="*/ 254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0" h="355">
                  <a:moveTo>
                    <a:pt x="0" y="254"/>
                  </a:moveTo>
                  <a:cubicBezTo>
                    <a:pt x="57" y="316"/>
                    <a:pt x="138" y="355"/>
                    <a:pt x="229" y="355"/>
                  </a:cubicBezTo>
                  <a:cubicBezTo>
                    <a:pt x="230" y="355"/>
                    <a:pt x="230" y="355"/>
                    <a:pt x="230" y="355"/>
                  </a:cubicBezTo>
                  <a:cubicBezTo>
                    <a:pt x="230" y="0"/>
                    <a:pt x="230" y="0"/>
                    <a:pt x="230" y="0"/>
                  </a:cubicBezTo>
                  <a:cubicBezTo>
                    <a:pt x="230" y="0"/>
                    <a:pt x="230" y="0"/>
                    <a:pt x="230" y="0"/>
                  </a:cubicBezTo>
                  <a:cubicBezTo>
                    <a:pt x="173" y="22"/>
                    <a:pt x="65" y="110"/>
                    <a:pt x="0" y="254"/>
                  </a:cubicBezTo>
                  <a:close/>
                </a:path>
              </a:pathLst>
            </a:custGeom>
            <a:solidFill>
              <a:srgbClr val="2F82B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1" name="Freeform 76"/>
            <p:cNvSpPr>
              <a:spLocks/>
            </p:cNvSpPr>
            <p:nvPr/>
          </p:nvSpPr>
          <p:spPr bwMode="auto">
            <a:xfrm>
              <a:off x="6011863" y="1228726"/>
              <a:ext cx="17463" cy="12700"/>
            </a:xfrm>
            <a:custGeom>
              <a:avLst/>
              <a:gdLst>
                <a:gd name="T0" fmla="*/ 0 w 5"/>
                <a:gd name="T1" fmla="*/ 3 h 3"/>
                <a:gd name="T2" fmla="*/ 5 w 5"/>
                <a:gd name="T3" fmla="*/ 0 h 3"/>
                <a:gd name="T4" fmla="*/ 0 w 5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3"/>
                  </a:moveTo>
                  <a:cubicBezTo>
                    <a:pt x="1" y="2"/>
                    <a:pt x="3" y="1"/>
                    <a:pt x="5" y="0"/>
                  </a:cubicBezTo>
                  <a:cubicBezTo>
                    <a:pt x="3" y="1"/>
                    <a:pt x="1" y="2"/>
                    <a:pt x="0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2" name="Freeform 77"/>
            <p:cNvSpPr>
              <a:spLocks/>
            </p:cNvSpPr>
            <p:nvPr/>
          </p:nvSpPr>
          <p:spPr bwMode="auto">
            <a:xfrm>
              <a:off x="6034088" y="1217613"/>
              <a:ext cx="19050" cy="11113"/>
            </a:xfrm>
            <a:custGeom>
              <a:avLst/>
              <a:gdLst>
                <a:gd name="T0" fmla="*/ 0 w 5"/>
                <a:gd name="T1" fmla="*/ 3 h 3"/>
                <a:gd name="T2" fmla="*/ 5 w 5"/>
                <a:gd name="T3" fmla="*/ 0 h 3"/>
                <a:gd name="T4" fmla="*/ 0 w 5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3"/>
                  </a:moveTo>
                  <a:cubicBezTo>
                    <a:pt x="2" y="2"/>
                    <a:pt x="3" y="1"/>
                    <a:pt x="5" y="0"/>
                  </a:cubicBezTo>
                  <a:cubicBezTo>
                    <a:pt x="3" y="1"/>
                    <a:pt x="2" y="2"/>
                    <a:pt x="0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3" name="Freeform 78"/>
            <p:cNvSpPr>
              <a:spLocks/>
            </p:cNvSpPr>
            <p:nvPr/>
          </p:nvSpPr>
          <p:spPr bwMode="auto">
            <a:xfrm>
              <a:off x="5984876" y="1244601"/>
              <a:ext cx="22225" cy="11113"/>
            </a:xfrm>
            <a:custGeom>
              <a:avLst/>
              <a:gdLst>
                <a:gd name="T0" fmla="*/ 0 w 6"/>
                <a:gd name="T1" fmla="*/ 3 h 3"/>
                <a:gd name="T2" fmla="*/ 6 w 6"/>
                <a:gd name="T3" fmla="*/ 0 h 3"/>
                <a:gd name="T4" fmla="*/ 0 w 6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3">
                  <a:moveTo>
                    <a:pt x="0" y="3"/>
                  </a:moveTo>
                  <a:cubicBezTo>
                    <a:pt x="2" y="2"/>
                    <a:pt x="4" y="1"/>
                    <a:pt x="6" y="0"/>
                  </a:cubicBezTo>
                  <a:cubicBezTo>
                    <a:pt x="4" y="1"/>
                    <a:pt x="2" y="2"/>
                    <a:pt x="0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4" name="Freeform 79"/>
            <p:cNvSpPr>
              <a:spLocks/>
            </p:cNvSpPr>
            <p:nvPr/>
          </p:nvSpPr>
          <p:spPr bwMode="auto">
            <a:xfrm>
              <a:off x="5957888" y="1255713"/>
              <a:ext cx="26988" cy="14288"/>
            </a:xfrm>
            <a:custGeom>
              <a:avLst/>
              <a:gdLst>
                <a:gd name="T0" fmla="*/ 0 w 7"/>
                <a:gd name="T1" fmla="*/ 4 h 4"/>
                <a:gd name="T2" fmla="*/ 7 w 7"/>
                <a:gd name="T3" fmla="*/ 0 h 4"/>
                <a:gd name="T4" fmla="*/ 0 w 7"/>
                <a:gd name="T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cubicBezTo>
                    <a:pt x="2" y="3"/>
                    <a:pt x="4" y="2"/>
                    <a:pt x="7" y="0"/>
                  </a:cubicBezTo>
                  <a:cubicBezTo>
                    <a:pt x="4" y="2"/>
                    <a:pt x="2" y="3"/>
                    <a:pt x="0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5" name="Freeform 80"/>
            <p:cNvSpPr>
              <a:spLocks/>
            </p:cNvSpPr>
            <p:nvPr/>
          </p:nvSpPr>
          <p:spPr bwMode="auto">
            <a:xfrm>
              <a:off x="5935663" y="1270001"/>
              <a:ext cx="22225" cy="19050"/>
            </a:xfrm>
            <a:custGeom>
              <a:avLst/>
              <a:gdLst>
                <a:gd name="T0" fmla="*/ 0 w 6"/>
                <a:gd name="T1" fmla="*/ 5 h 5"/>
                <a:gd name="T2" fmla="*/ 6 w 6"/>
                <a:gd name="T3" fmla="*/ 0 h 5"/>
                <a:gd name="T4" fmla="*/ 0 w 6"/>
                <a:gd name="T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5">
                  <a:moveTo>
                    <a:pt x="0" y="5"/>
                  </a:moveTo>
                  <a:cubicBezTo>
                    <a:pt x="2" y="3"/>
                    <a:pt x="4" y="2"/>
                    <a:pt x="6" y="0"/>
                  </a:cubicBezTo>
                  <a:cubicBezTo>
                    <a:pt x="4" y="2"/>
                    <a:pt x="2" y="3"/>
                    <a:pt x="0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6" name="Freeform 81"/>
            <p:cNvSpPr>
              <a:spLocks/>
            </p:cNvSpPr>
            <p:nvPr/>
          </p:nvSpPr>
          <p:spPr bwMode="auto">
            <a:xfrm>
              <a:off x="5554663" y="1477963"/>
              <a:ext cx="150813" cy="157163"/>
            </a:xfrm>
            <a:custGeom>
              <a:avLst/>
              <a:gdLst>
                <a:gd name="T0" fmla="*/ 40 w 40"/>
                <a:gd name="T1" fmla="*/ 0 h 42"/>
                <a:gd name="T2" fmla="*/ 0 w 40"/>
                <a:gd name="T3" fmla="*/ 42 h 42"/>
                <a:gd name="T4" fmla="*/ 40 w 40"/>
                <a:gd name="T5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" h="42">
                  <a:moveTo>
                    <a:pt x="40" y="0"/>
                  </a:moveTo>
                  <a:cubicBezTo>
                    <a:pt x="27" y="12"/>
                    <a:pt x="14" y="27"/>
                    <a:pt x="0" y="42"/>
                  </a:cubicBezTo>
                  <a:cubicBezTo>
                    <a:pt x="14" y="27"/>
                    <a:pt x="27" y="12"/>
                    <a:pt x="4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7" name="Freeform 82"/>
            <p:cNvSpPr>
              <a:spLocks/>
            </p:cNvSpPr>
            <p:nvPr/>
          </p:nvSpPr>
          <p:spPr bwMode="auto">
            <a:xfrm>
              <a:off x="6078538" y="1198563"/>
              <a:ext cx="19050" cy="7938"/>
            </a:xfrm>
            <a:custGeom>
              <a:avLst/>
              <a:gdLst>
                <a:gd name="T0" fmla="*/ 0 w 5"/>
                <a:gd name="T1" fmla="*/ 2 h 2"/>
                <a:gd name="T2" fmla="*/ 5 w 5"/>
                <a:gd name="T3" fmla="*/ 0 h 2"/>
                <a:gd name="T4" fmla="*/ 0 w 5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2"/>
                  </a:moveTo>
                  <a:cubicBezTo>
                    <a:pt x="1" y="1"/>
                    <a:pt x="3" y="1"/>
                    <a:pt x="5" y="0"/>
                  </a:cubicBezTo>
                  <a:cubicBezTo>
                    <a:pt x="3" y="1"/>
                    <a:pt x="1" y="1"/>
                    <a:pt x="0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8" name="Freeform 83"/>
            <p:cNvSpPr>
              <a:spLocks/>
            </p:cNvSpPr>
            <p:nvPr/>
          </p:nvSpPr>
          <p:spPr bwMode="auto">
            <a:xfrm>
              <a:off x="6056313" y="1206501"/>
              <a:ext cx="19050" cy="11113"/>
            </a:xfrm>
            <a:custGeom>
              <a:avLst/>
              <a:gdLst>
                <a:gd name="T0" fmla="*/ 0 w 5"/>
                <a:gd name="T1" fmla="*/ 3 h 3"/>
                <a:gd name="T2" fmla="*/ 5 w 5"/>
                <a:gd name="T3" fmla="*/ 0 h 3"/>
                <a:gd name="T4" fmla="*/ 0 w 5"/>
                <a:gd name="T5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3"/>
                  </a:moveTo>
                  <a:cubicBezTo>
                    <a:pt x="2" y="2"/>
                    <a:pt x="3" y="1"/>
                    <a:pt x="5" y="0"/>
                  </a:cubicBezTo>
                  <a:cubicBezTo>
                    <a:pt x="3" y="1"/>
                    <a:pt x="2" y="2"/>
                    <a:pt x="0" y="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9" name="Freeform 84"/>
            <p:cNvSpPr>
              <a:spLocks/>
            </p:cNvSpPr>
            <p:nvPr/>
          </p:nvSpPr>
          <p:spPr bwMode="auto">
            <a:xfrm>
              <a:off x="5705476" y="1447801"/>
              <a:ext cx="30163" cy="25400"/>
            </a:xfrm>
            <a:custGeom>
              <a:avLst/>
              <a:gdLst>
                <a:gd name="T0" fmla="*/ 0 w 8"/>
                <a:gd name="T1" fmla="*/ 7 h 7"/>
                <a:gd name="T2" fmla="*/ 8 w 8"/>
                <a:gd name="T3" fmla="*/ 0 h 7"/>
                <a:gd name="T4" fmla="*/ 0 w 8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cubicBezTo>
                    <a:pt x="3" y="5"/>
                    <a:pt x="5" y="2"/>
                    <a:pt x="8" y="0"/>
                  </a:cubicBezTo>
                  <a:cubicBezTo>
                    <a:pt x="5" y="2"/>
                    <a:pt x="3" y="5"/>
                    <a:pt x="0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0" name="Freeform 85"/>
            <p:cNvSpPr>
              <a:spLocks/>
            </p:cNvSpPr>
            <p:nvPr/>
          </p:nvSpPr>
          <p:spPr bwMode="auto">
            <a:xfrm>
              <a:off x="5230813" y="2105026"/>
              <a:ext cx="22225" cy="49213"/>
            </a:xfrm>
            <a:custGeom>
              <a:avLst/>
              <a:gdLst>
                <a:gd name="T0" fmla="*/ 0 w 6"/>
                <a:gd name="T1" fmla="*/ 13 h 13"/>
                <a:gd name="T2" fmla="*/ 6 w 6"/>
                <a:gd name="T3" fmla="*/ 0 h 13"/>
                <a:gd name="T4" fmla="*/ 0 w 6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13">
                  <a:moveTo>
                    <a:pt x="0" y="13"/>
                  </a:moveTo>
                  <a:cubicBezTo>
                    <a:pt x="2" y="8"/>
                    <a:pt x="4" y="4"/>
                    <a:pt x="6" y="0"/>
                  </a:cubicBezTo>
                  <a:cubicBezTo>
                    <a:pt x="4" y="4"/>
                    <a:pt x="2" y="8"/>
                    <a:pt x="0" y="1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1" name="Freeform 86"/>
            <p:cNvSpPr>
              <a:spLocks/>
            </p:cNvSpPr>
            <p:nvPr/>
          </p:nvSpPr>
          <p:spPr bwMode="auto">
            <a:xfrm>
              <a:off x="5908676" y="1289051"/>
              <a:ext cx="23813" cy="15875"/>
            </a:xfrm>
            <a:custGeom>
              <a:avLst/>
              <a:gdLst>
                <a:gd name="T0" fmla="*/ 0 w 6"/>
                <a:gd name="T1" fmla="*/ 4 h 4"/>
                <a:gd name="T2" fmla="*/ 6 w 6"/>
                <a:gd name="T3" fmla="*/ 0 h 4"/>
                <a:gd name="T4" fmla="*/ 0 w 6"/>
                <a:gd name="T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4">
                  <a:moveTo>
                    <a:pt x="0" y="4"/>
                  </a:moveTo>
                  <a:cubicBezTo>
                    <a:pt x="2" y="3"/>
                    <a:pt x="4" y="1"/>
                    <a:pt x="6" y="0"/>
                  </a:cubicBezTo>
                  <a:cubicBezTo>
                    <a:pt x="4" y="1"/>
                    <a:pt x="2" y="3"/>
                    <a:pt x="0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2" name="Freeform 87"/>
            <p:cNvSpPr>
              <a:spLocks/>
            </p:cNvSpPr>
            <p:nvPr/>
          </p:nvSpPr>
          <p:spPr bwMode="auto">
            <a:xfrm>
              <a:off x="4865688" y="2154238"/>
              <a:ext cx="1231900" cy="2744788"/>
            </a:xfrm>
            <a:custGeom>
              <a:avLst/>
              <a:gdLst>
                <a:gd name="T0" fmla="*/ 97 w 327"/>
                <a:gd name="T1" fmla="*/ 0 h 730"/>
                <a:gd name="T2" fmla="*/ 203 w 327"/>
                <a:gd name="T3" fmla="*/ 730 h 730"/>
                <a:gd name="T4" fmla="*/ 213 w 327"/>
                <a:gd name="T5" fmla="*/ 730 h 730"/>
                <a:gd name="T6" fmla="*/ 327 w 327"/>
                <a:gd name="T7" fmla="*/ 730 h 730"/>
                <a:gd name="T8" fmla="*/ 327 w 327"/>
                <a:gd name="T9" fmla="*/ 101 h 730"/>
                <a:gd name="T10" fmla="*/ 326 w 327"/>
                <a:gd name="T11" fmla="*/ 101 h 730"/>
                <a:gd name="T12" fmla="*/ 97 w 327"/>
                <a:gd name="T13" fmla="*/ 0 h 7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7" h="730">
                  <a:moveTo>
                    <a:pt x="97" y="0"/>
                  </a:moveTo>
                  <a:cubicBezTo>
                    <a:pt x="18" y="171"/>
                    <a:pt x="0" y="421"/>
                    <a:pt x="203" y="730"/>
                  </a:cubicBezTo>
                  <a:cubicBezTo>
                    <a:pt x="206" y="730"/>
                    <a:pt x="209" y="730"/>
                    <a:pt x="213" y="730"/>
                  </a:cubicBezTo>
                  <a:cubicBezTo>
                    <a:pt x="238" y="730"/>
                    <a:pt x="275" y="730"/>
                    <a:pt x="327" y="730"/>
                  </a:cubicBezTo>
                  <a:cubicBezTo>
                    <a:pt x="327" y="101"/>
                    <a:pt x="327" y="101"/>
                    <a:pt x="327" y="101"/>
                  </a:cubicBezTo>
                  <a:cubicBezTo>
                    <a:pt x="327" y="101"/>
                    <a:pt x="327" y="101"/>
                    <a:pt x="326" y="101"/>
                  </a:cubicBezTo>
                  <a:cubicBezTo>
                    <a:pt x="235" y="101"/>
                    <a:pt x="154" y="62"/>
                    <a:pt x="97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3" name="Freeform 88"/>
            <p:cNvSpPr>
              <a:spLocks/>
            </p:cNvSpPr>
            <p:nvPr/>
          </p:nvSpPr>
          <p:spPr bwMode="auto">
            <a:xfrm>
              <a:off x="5735638" y="1420813"/>
              <a:ext cx="30163" cy="26988"/>
            </a:xfrm>
            <a:custGeom>
              <a:avLst/>
              <a:gdLst>
                <a:gd name="T0" fmla="*/ 0 w 8"/>
                <a:gd name="T1" fmla="*/ 7 h 7"/>
                <a:gd name="T2" fmla="*/ 8 w 8"/>
                <a:gd name="T3" fmla="*/ 0 h 7"/>
                <a:gd name="T4" fmla="*/ 0 w 8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cubicBezTo>
                    <a:pt x="3" y="4"/>
                    <a:pt x="5" y="2"/>
                    <a:pt x="8" y="0"/>
                  </a:cubicBezTo>
                  <a:cubicBezTo>
                    <a:pt x="5" y="2"/>
                    <a:pt x="3" y="4"/>
                    <a:pt x="0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4" name="Freeform 89"/>
            <p:cNvSpPr>
              <a:spLocks/>
            </p:cNvSpPr>
            <p:nvPr/>
          </p:nvSpPr>
          <p:spPr bwMode="auto">
            <a:xfrm>
              <a:off x="5253038" y="1635126"/>
              <a:ext cx="301625" cy="466725"/>
            </a:xfrm>
            <a:custGeom>
              <a:avLst/>
              <a:gdLst>
                <a:gd name="T0" fmla="*/ 0 w 80"/>
                <a:gd name="T1" fmla="*/ 124 h 124"/>
                <a:gd name="T2" fmla="*/ 80 w 80"/>
                <a:gd name="T3" fmla="*/ 0 h 124"/>
                <a:gd name="T4" fmla="*/ 0 w 80"/>
                <a:gd name="T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0" h="124">
                  <a:moveTo>
                    <a:pt x="0" y="124"/>
                  </a:moveTo>
                  <a:cubicBezTo>
                    <a:pt x="23" y="76"/>
                    <a:pt x="51" y="35"/>
                    <a:pt x="80" y="0"/>
                  </a:cubicBezTo>
                  <a:cubicBezTo>
                    <a:pt x="51" y="35"/>
                    <a:pt x="23" y="76"/>
                    <a:pt x="0" y="12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5" name="Freeform 90"/>
            <p:cNvSpPr>
              <a:spLocks/>
            </p:cNvSpPr>
            <p:nvPr/>
          </p:nvSpPr>
          <p:spPr bwMode="auto">
            <a:xfrm>
              <a:off x="5878513" y="1308101"/>
              <a:ext cx="26988" cy="19050"/>
            </a:xfrm>
            <a:custGeom>
              <a:avLst/>
              <a:gdLst>
                <a:gd name="T0" fmla="*/ 0 w 7"/>
                <a:gd name="T1" fmla="*/ 5 h 5"/>
                <a:gd name="T2" fmla="*/ 7 w 7"/>
                <a:gd name="T3" fmla="*/ 0 h 5"/>
                <a:gd name="T4" fmla="*/ 0 w 7"/>
                <a:gd name="T5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5">
                  <a:moveTo>
                    <a:pt x="0" y="5"/>
                  </a:moveTo>
                  <a:cubicBezTo>
                    <a:pt x="2" y="3"/>
                    <a:pt x="5" y="2"/>
                    <a:pt x="7" y="0"/>
                  </a:cubicBezTo>
                  <a:cubicBezTo>
                    <a:pt x="5" y="1"/>
                    <a:pt x="2" y="3"/>
                    <a:pt x="0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6" name="Freeform 91"/>
            <p:cNvSpPr>
              <a:spLocks/>
            </p:cNvSpPr>
            <p:nvPr/>
          </p:nvSpPr>
          <p:spPr bwMode="auto">
            <a:xfrm>
              <a:off x="5853113" y="1327151"/>
              <a:ext cx="25400" cy="22225"/>
            </a:xfrm>
            <a:custGeom>
              <a:avLst/>
              <a:gdLst>
                <a:gd name="T0" fmla="*/ 0 w 7"/>
                <a:gd name="T1" fmla="*/ 6 h 6"/>
                <a:gd name="T2" fmla="*/ 7 w 7"/>
                <a:gd name="T3" fmla="*/ 0 h 6"/>
                <a:gd name="T4" fmla="*/ 0 w 7"/>
                <a:gd name="T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6">
                  <a:moveTo>
                    <a:pt x="0" y="6"/>
                  </a:moveTo>
                  <a:cubicBezTo>
                    <a:pt x="2" y="4"/>
                    <a:pt x="4" y="2"/>
                    <a:pt x="7" y="0"/>
                  </a:cubicBezTo>
                  <a:cubicBezTo>
                    <a:pt x="4" y="2"/>
                    <a:pt x="2" y="4"/>
                    <a:pt x="0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7" name="Freeform 92"/>
            <p:cNvSpPr>
              <a:spLocks/>
            </p:cNvSpPr>
            <p:nvPr/>
          </p:nvSpPr>
          <p:spPr bwMode="auto">
            <a:xfrm>
              <a:off x="5765801" y="1349376"/>
              <a:ext cx="82550" cy="71438"/>
            </a:xfrm>
            <a:custGeom>
              <a:avLst/>
              <a:gdLst>
                <a:gd name="T0" fmla="*/ 0 w 22"/>
                <a:gd name="T1" fmla="*/ 19 h 19"/>
                <a:gd name="T2" fmla="*/ 22 w 22"/>
                <a:gd name="T3" fmla="*/ 0 h 19"/>
                <a:gd name="T4" fmla="*/ 0 w 22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9">
                  <a:moveTo>
                    <a:pt x="0" y="19"/>
                  </a:moveTo>
                  <a:cubicBezTo>
                    <a:pt x="7" y="12"/>
                    <a:pt x="15" y="6"/>
                    <a:pt x="22" y="0"/>
                  </a:cubicBezTo>
                  <a:cubicBezTo>
                    <a:pt x="15" y="6"/>
                    <a:pt x="7" y="12"/>
                    <a:pt x="0" y="1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8" name="Freeform 93"/>
            <p:cNvSpPr>
              <a:spLocks/>
            </p:cNvSpPr>
            <p:nvPr/>
          </p:nvSpPr>
          <p:spPr bwMode="auto">
            <a:xfrm>
              <a:off x="6094413" y="1198563"/>
              <a:ext cx="866775" cy="1335088"/>
            </a:xfrm>
            <a:custGeom>
              <a:avLst/>
              <a:gdLst>
                <a:gd name="T0" fmla="*/ 0 w 230"/>
                <a:gd name="T1" fmla="*/ 355 h 355"/>
                <a:gd name="T2" fmla="*/ 230 w 230"/>
                <a:gd name="T3" fmla="*/ 254 h 355"/>
                <a:gd name="T4" fmla="*/ 0 w 230"/>
                <a:gd name="T5" fmla="*/ 0 h 355"/>
                <a:gd name="T6" fmla="*/ 0 w 230"/>
                <a:gd name="T7" fmla="*/ 0 h 355"/>
                <a:gd name="T8" fmla="*/ 0 w 230"/>
                <a:gd name="T9" fmla="*/ 355 h 355"/>
                <a:gd name="T10" fmla="*/ 0 w 230"/>
                <a:gd name="T11" fmla="*/ 355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0" h="355">
                  <a:moveTo>
                    <a:pt x="0" y="355"/>
                  </a:moveTo>
                  <a:cubicBezTo>
                    <a:pt x="91" y="355"/>
                    <a:pt x="173" y="316"/>
                    <a:pt x="230" y="254"/>
                  </a:cubicBezTo>
                  <a:cubicBezTo>
                    <a:pt x="165" y="110"/>
                    <a:pt x="57" y="2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55"/>
                    <a:pt x="0" y="355"/>
                    <a:pt x="0" y="355"/>
                  </a:cubicBezTo>
                  <a:cubicBezTo>
                    <a:pt x="0" y="355"/>
                    <a:pt x="0" y="355"/>
                    <a:pt x="0" y="355"/>
                  </a:cubicBezTo>
                  <a:close/>
                </a:path>
              </a:pathLst>
            </a:custGeom>
            <a:solidFill>
              <a:srgbClr val="286FA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9" name="Freeform 94"/>
            <p:cNvSpPr>
              <a:spLocks/>
            </p:cNvSpPr>
            <p:nvPr/>
          </p:nvSpPr>
          <p:spPr bwMode="auto">
            <a:xfrm>
              <a:off x="6311901" y="1327151"/>
              <a:ext cx="26988" cy="22225"/>
            </a:xfrm>
            <a:custGeom>
              <a:avLst/>
              <a:gdLst>
                <a:gd name="T0" fmla="*/ 0 w 7"/>
                <a:gd name="T1" fmla="*/ 0 h 6"/>
                <a:gd name="T2" fmla="*/ 7 w 7"/>
                <a:gd name="T3" fmla="*/ 6 h 6"/>
                <a:gd name="T4" fmla="*/ 0 w 7"/>
                <a:gd name="T5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cubicBezTo>
                    <a:pt x="3" y="2"/>
                    <a:pt x="5" y="4"/>
                    <a:pt x="7" y="6"/>
                  </a:cubicBezTo>
                  <a:cubicBezTo>
                    <a:pt x="5" y="4"/>
                    <a:pt x="3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0" name="Freeform 95"/>
            <p:cNvSpPr>
              <a:spLocks/>
            </p:cNvSpPr>
            <p:nvPr/>
          </p:nvSpPr>
          <p:spPr bwMode="auto">
            <a:xfrm>
              <a:off x="6426201" y="1420813"/>
              <a:ext cx="30163" cy="26988"/>
            </a:xfrm>
            <a:custGeom>
              <a:avLst/>
              <a:gdLst>
                <a:gd name="T0" fmla="*/ 0 w 8"/>
                <a:gd name="T1" fmla="*/ 0 h 7"/>
                <a:gd name="T2" fmla="*/ 8 w 8"/>
                <a:gd name="T3" fmla="*/ 7 h 7"/>
                <a:gd name="T4" fmla="*/ 0 w 8"/>
                <a:gd name="T5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7">
                  <a:moveTo>
                    <a:pt x="0" y="0"/>
                  </a:moveTo>
                  <a:cubicBezTo>
                    <a:pt x="3" y="2"/>
                    <a:pt x="5" y="4"/>
                    <a:pt x="8" y="7"/>
                  </a:cubicBezTo>
                  <a:cubicBezTo>
                    <a:pt x="5" y="4"/>
                    <a:pt x="3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1" name="Freeform 96"/>
            <p:cNvSpPr>
              <a:spLocks/>
            </p:cNvSpPr>
            <p:nvPr/>
          </p:nvSpPr>
          <p:spPr bwMode="auto">
            <a:xfrm>
              <a:off x="6456363" y="1447801"/>
              <a:ext cx="30163" cy="25400"/>
            </a:xfrm>
            <a:custGeom>
              <a:avLst/>
              <a:gdLst>
                <a:gd name="T0" fmla="*/ 0 w 8"/>
                <a:gd name="T1" fmla="*/ 0 h 7"/>
                <a:gd name="T2" fmla="*/ 8 w 8"/>
                <a:gd name="T3" fmla="*/ 7 h 7"/>
                <a:gd name="T4" fmla="*/ 0 w 8"/>
                <a:gd name="T5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7">
                  <a:moveTo>
                    <a:pt x="0" y="0"/>
                  </a:moveTo>
                  <a:cubicBezTo>
                    <a:pt x="3" y="2"/>
                    <a:pt x="5" y="5"/>
                    <a:pt x="8" y="7"/>
                  </a:cubicBezTo>
                  <a:cubicBezTo>
                    <a:pt x="5" y="5"/>
                    <a:pt x="3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2" name="Freeform 97"/>
            <p:cNvSpPr>
              <a:spLocks/>
            </p:cNvSpPr>
            <p:nvPr/>
          </p:nvSpPr>
          <p:spPr bwMode="auto">
            <a:xfrm>
              <a:off x="6342063" y="1349376"/>
              <a:ext cx="84138" cy="71438"/>
            </a:xfrm>
            <a:custGeom>
              <a:avLst/>
              <a:gdLst>
                <a:gd name="T0" fmla="*/ 0 w 22"/>
                <a:gd name="T1" fmla="*/ 0 h 19"/>
                <a:gd name="T2" fmla="*/ 22 w 22"/>
                <a:gd name="T3" fmla="*/ 19 h 19"/>
                <a:gd name="T4" fmla="*/ 0 w 22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9">
                  <a:moveTo>
                    <a:pt x="0" y="0"/>
                  </a:moveTo>
                  <a:cubicBezTo>
                    <a:pt x="7" y="6"/>
                    <a:pt x="14" y="12"/>
                    <a:pt x="22" y="19"/>
                  </a:cubicBezTo>
                  <a:cubicBezTo>
                    <a:pt x="14" y="12"/>
                    <a:pt x="7" y="6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3" name="Freeform 98"/>
            <p:cNvSpPr>
              <a:spLocks/>
            </p:cNvSpPr>
            <p:nvPr/>
          </p:nvSpPr>
          <p:spPr bwMode="auto">
            <a:xfrm>
              <a:off x="6094413" y="1198563"/>
              <a:ext cx="19050" cy="7938"/>
            </a:xfrm>
            <a:custGeom>
              <a:avLst/>
              <a:gdLst>
                <a:gd name="T0" fmla="*/ 0 w 5"/>
                <a:gd name="T1" fmla="*/ 0 h 2"/>
                <a:gd name="T2" fmla="*/ 5 w 5"/>
                <a:gd name="T3" fmla="*/ 2 h 2"/>
                <a:gd name="T4" fmla="*/ 0 w 5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2">
                  <a:moveTo>
                    <a:pt x="0" y="0"/>
                  </a:moveTo>
                  <a:cubicBezTo>
                    <a:pt x="2" y="1"/>
                    <a:pt x="4" y="1"/>
                    <a:pt x="5" y="2"/>
                  </a:cubicBezTo>
                  <a:cubicBezTo>
                    <a:pt x="4" y="1"/>
                    <a:pt x="2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4" name="Freeform 99"/>
            <p:cNvSpPr>
              <a:spLocks/>
            </p:cNvSpPr>
            <p:nvPr/>
          </p:nvSpPr>
          <p:spPr bwMode="auto">
            <a:xfrm>
              <a:off x="6486526" y="1477963"/>
              <a:ext cx="146050" cy="157163"/>
            </a:xfrm>
            <a:custGeom>
              <a:avLst/>
              <a:gdLst>
                <a:gd name="T0" fmla="*/ 39 w 39"/>
                <a:gd name="T1" fmla="*/ 42 h 42"/>
                <a:gd name="T2" fmla="*/ 0 w 39"/>
                <a:gd name="T3" fmla="*/ 0 h 42"/>
                <a:gd name="T4" fmla="*/ 39 w 39"/>
                <a:gd name="T5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" h="42">
                  <a:moveTo>
                    <a:pt x="39" y="42"/>
                  </a:moveTo>
                  <a:cubicBezTo>
                    <a:pt x="26" y="27"/>
                    <a:pt x="13" y="12"/>
                    <a:pt x="0" y="0"/>
                  </a:cubicBezTo>
                  <a:cubicBezTo>
                    <a:pt x="13" y="12"/>
                    <a:pt x="26" y="27"/>
                    <a:pt x="39" y="42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5" name="Freeform 100"/>
            <p:cNvSpPr>
              <a:spLocks/>
            </p:cNvSpPr>
            <p:nvPr/>
          </p:nvSpPr>
          <p:spPr bwMode="auto">
            <a:xfrm>
              <a:off x="6938963" y="2105026"/>
              <a:ext cx="22225" cy="49213"/>
            </a:xfrm>
            <a:custGeom>
              <a:avLst/>
              <a:gdLst>
                <a:gd name="T0" fmla="*/ 0 w 6"/>
                <a:gd name="T1" fmla="*/ 0 h 13"/>
                <a:gd name="T2" fmla="*/ 6 w 6"/>
                <a:gd name="T3" fmla="*/ 13 h 13"/>
                <a:gd name="T4" fmla="*/ 0 w 6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13">
                  <a:moveTo>
                    <a:pt x="0" y="0"/>
                  </a:moveTo>
                  <a:cubicBezTo>
                    <a:pt x="2" y="4"/>
                    <a:pt x="4" y="8"/>
                    <a:pt x="6" y="13"/>
                  </a:cubicBezTo>
                  <a:cubicBezTo>
                    <a:pt x="4" y="8"/>
                    <a:pt x="2" y="4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6" name="Freeform 101"/>
            <p:cNvSpPr>
              <a:spLocks/>
            </p:cNvSpPr>
            <p:nvPr/>
          </p:nvSpPr>
          <p:spPr bwMode="auto">
            <a:xfrm>
              <a:off x="6637338" y="1635126"/>
              <a:ext cx="301625" cy="466725"/>
            </a:xfrm>
            <a:custGeom>
              <a:avLst/>
              <a:gdLst>
                <a:gd name="T0" fmla="*/ 0 w 80"/>
                <a:gd name="T1" fmla="*/ 0 h 124"/>
                <a:gd name="T2" fmla="*/ 80 w 80"/>
                <a:gd name="T3" fmla="*/ 124 h 124"/>
                <a:gd name="T4" fmla="*/ 0 w 80"/>
                <a:gd name="T5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0" h="124">
                  <a:moveTo>
                    <a:pt x="0" y="0"/>
                  </a:moveTo>
                  <a:cubicBezTo>
                    <a:pt x="28" y="35"/>
                    <a:pt x="57" y="76"/>
                    <a:pt x="80" y="124"/>
                  </a:cubicBezTo>
                  <a:cubicBezTo>
                    <a:pt x="57" y="76"/>
                    <a:pt x="28" y="35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7" name="Freeform 102"/>
            <p:cNvSpPr>
              <a:spLocks/>
            </p:cNvSpPr>
            <p:nvPr/>
          </p:nvSpPr>
          <p:spPr bwMode="auto">
            <a:xfrm>
              <a:off x="6286501" y="1308101"/>
              <a:ext cx="25400" cy="19050"/>
            </a:xfrm>
            <a:custGeom>
              <a:avLst/>
              <a:gdLst>
                <a:gd name="T0" fmla="*/ 0 w 7"/>
                <a:gd name="T1" fmla="*/ 0 h 5"/>
                <a:gd name="T2" fmla="*/ 7 w 7"/>
                <a:gd name="T3" fmla="*/ 5 h 5"/>
                <a:gd name="T4" fmla="*/ 0 w 7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5">
                  <a:moveTo>
                    <a:pt x="0" y="0"/>
                  </a:moveTo>
                  <a:cubicBezTo>
                    <a:pt x="2" y="2"/>
                    <a:pt x="4" y="3"/>
                    <a:pt x="7" y="5"/>
                  </a:cubicBezTo>
                  <a:cubicBezTo>
                    <a:pt x="4" y="3"/>
                    <a:pt x="2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8" name="Freeform 103"/>
            <p:cNvSpPr>
              <a:spLocks/>
            </p:cNvSpPr>
            <p:nvPr/>
          </p:nvSpPr>
          <p:spPr bwMode="auto">
            <a:xfrm>
              <a:off x="6116638" y="1206501"/>
              <a:ext cx="19050" cy="11113"/>
            </a:xfrm>
            <a:custGeom>
              <a:avLst/>
              <a:gdLst>
                <a:gd name="T0" fmla="*/ 0 w 5"/>
                <a:gd name="T1" fmla="*/ 0 h 3"/>
                <a:gd name="T2" fmla="*/ 5 w 5"/>
                <a:gd name="T3" fmla="*/ 3 h 3"/>
                <a:gd name="T4" fmla="*/ 0 w 5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0"/>
                  </a:moveTo>
                  <a:cubicBezTo>
                    <a:pt x="1" y="1"/>
                    <a:pt x="3" y="2"/>
                    <a:pt x="5" y="3"/>
                  </a:cubicBezTo>
                  <a:cubicBezTo>
                    <a:pt x="3" y="2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9" name="Freeform 104"/>
            <p:cNvSpPr>
              <a:spLocks/>
            </p:cNvSpPr>
            <p:nvPr/>
          </p:nvSpPr>
          <p:spPr bwMode="auto">
            <a:xfrm>
              <a:off x="6162676" y="1228726"/>
              <a:ext cx="17463" cy="12700"/>
            </a:xfrm>
            <a:custGeom>
              <a:avLst/>
              <a:gdLst>
                <a:gd name="T0" fmla="*/ 0 w 5"/>
                <a:gd name="T1" fmla="*/ 0 h 3"/>
                <a:gd name="T2" fmla="*/ 5 w 5"/>
                <a:gd name="T3" fmla="*/ 3 h 3"/>
                <a:gd name="T4" fmla="*/ 0 w 5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0"/>
                  </a:moveTo>
                  <a:cubicBezTo>
                    <a:pt x="2" y="1"/>
                    <a:pt x="3" y="2"/>
                    <a:pt x="5" y="3"/>
                  </a:cubicBezTo>
                  <a:cubicBezTo>
                    <a:pt x="3" y="2"/>
                    <a:pt x="2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0" name="Freeform 105"/>
            <p:cNvSpPr>
              <a:spLocks/>
            </p:cNvSpPr>
            <p:nvPr/>
          </p:nvSpPr>
          <p:spPr bwMode="auto">
            <a:xfrm>
              <a:off x="6138863" y="1217613"/>
              <a:ext cx="19050" cy="11113"/>
            </a:xfrm>
            <a:custGeom>
              <a:avLst/>
              <a:gdLst>
                <a:gd name="T0" fmla="*/ 0 w 5"/>
                <a:gd name="T1" fmla="*/ 0 h 3"/>
                <a:gd name="T2" fmla="*/ 5 w 5"/>
                <a:gd name="T3" fmla="*/ 3 h 3"/>
                <a:gd name="T4" fmla="*/ 0 w 5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3">
                  <a:moveTo>
                    <a:pt x="0" y="0"/>
                  </a:moveTo>
                  <a:cubicBezTo>
                    <a:pt x="1" y="1"/>
                    <a:pt x="3" y="2"/>
                    <a:pt x="5" y="3"/>
                  </a:cubicBezTo>
                  <a:cubicBezTo>
                    <a:pt x="3" y="2"/>
                    <a:pt x="1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1" name="Freeform 106"/>
            <p:cNvSpPr>
              <a:spLocks/>
            </p:cNvSpPr>
            <p:nvPr/>
          </p:nvSpPr>
          <p:spPr bwMode="auto">
            <a:xfrm>
              <a:off x="6094413" y="2154238"/>
              <a:ext cx="1231900" cy="2744788"/>
            </a:xfrm>
            <a:custGeom>
              <a:avLst/>
              <a:gdLst>
                <a:gd name="T0" fmla="*/ 230 w 327"/>
                <a:gd name="T1" fmla="*/ 0 h 730"/>
                <a:gd name="T2" fmla="*/ 0 w 327"/>
                <a:gd name="T3" fmla="*/ 101 h 730"/>
                <a:gd name="T4" fmla="*/ 0 w 327"/>
                <a:gd name="T5" fmla="*/ 101 h 730"/>
                <a:gd name="T6" fmla="*/ 0 w 327"/>
                <a:gd name="T7" fmla="*/ 730 h 730"/>
                <a:gd name="T8" fmla="*/ 114 w 327"/>
                <a:gd name="T9" fmla="*/ 730 h 730"/>
                <a:gd name="T10" fmla="*/ 124 w 327"/>
                <a:gd name="T11" fmla="*/ 730 h 730"/>
                <a:gd name="T12" fmla="*/ 230 w 327"/>
                <a:gd name="T13" fmla="*/ 0 h 7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7" h="730">
                  <a:moveTo>
                    <a:pt x="230" y="0"/>
                  </a:moveTo>
                  <a:cubicBezTo>
                    <a:pt x="173" y="62"/>
                    <a:pt x="91" y="101"/>
                    <a:pt x="0" y="101"/>
                  </a:cubicBezTo>
                  <a:cubicBezTo>
                    <a:pt x="0" y="101"/>
                    <a:pt x="0" y="101"/>
                    <a:pt x="0" y="101"/>
                  </a:cubicBezTo>
                  <a:cubicBezTo>
                    <a:pt x="0" y="730"/>
                    <a:pt x="0" y="730"/>
                    <a:pt x="0" y="730"/>
                  </a:cubicBezTo>
                  <a:cubicBezTo>
                    <a:pt x="52" y="730"/>
                    <a:pt x="89" y="730"/>
                    <a:pt x="114" y="730"/>
                  </a:cubicBezTo>
                  <a:cubicBezTo>
                    <a:pt x="118" y="730"/>
                    <a:pt x="121" y="730"/>
                    <a:pt x="124" y="730"/>
                  </a:cubicBezTo>
                  <a:cubicBezTo>
                    <a:pt x="327" y="421"/>
                    <a:pt x="309" y="171"/>
                    <a:pt x="23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2" name="Freeform 107"/>
            <p:cNvSpPr>
              <a:spLocks/>
            </p:cNvSpPr>
            <p:nvPr/>
          </p:nvSpPr>
          <p:spPr bwMode="auto">
            <a:xfrm>
              <a:off x="6234113" y="1270001"/>
              <a:ext cx="22225" cy="19050"/>
            </a:xfrm>
            <a:custGeom>
              <a:avLst/>
              <a:gdLst>
                <a:gd name="T0" fmla="*/ 0 w 6"/>
                <a:gd name="T1" fmla="*/ 0 h 5"/>
                <a:gd name="T2" fmla="*/ 6 w 6"/>
                <a:gd name="T3" fmla="*/ 5 h 5"/>
                <a:gd name="T4" fmla="*/ 0 w 6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5">
                  <a:moveTo>
                    <a:pt x="0" y="0"/>
                  </a:moveTo>
                  <a:cubicBezTo>
                    <a:pt x="2" y="2"/>
                    <a:pt x="4" y="3"/>
                    <a:pt x="6" y="5"/>
                  </a:cubicBezTo>
                  <a:cubicBezTo>
                    <a:pt x="4" y="3"/>
                    <a:pt x="2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3" name="Freeform 108"/>
            <p:cNvSpPr>
              <a:spLocks/>
            </p:cNvSpPr>
            <p:nvPr/>
          </p:nvSpPr>
          <p:spPr bwMode="auto">
            <a:xfrm>
              <a:off x="6184901" y="1244601"/>
              <a:ext cx="22225" cy="11113"/>
            </a:xfrm>
            <a:custGeom>
              <a:avLst/>
              <a:gdLst>
                <a:gd name="T0" fmla="*/ 0 w 6"/>
                <a:gd name="T1" fmla="*/ 0 h 3"/>
                <a:gd name="T2" fmla="*/ 6 w 6"/>
                <a:gd name="T3" fmla="*/ 3 h 3"/>
                <a:gd name="T4" fmla="*/ 0 w 6"/>
                <a:gd name="T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3">
                  <a:moveTo>
                    <a:pt x="0" y="0"/>
                  </a:moveTo>
                  <a:cubicBezTo>
                    <a:pt x="2" y="1"/>
                    <a:pt x="4" y="2"/>
                    <a:pt x="6" y="3"/>
                  </a:cubicBezTo>
                  <a:cubicBezTo>
                    <a:pt x="4" y="2"/>
                    <a:pt x="2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4" name="Freeform 109"/>
            <p:cNvSpPr>
              <a:spLocks/>
            </p:cNvSpPr>
            <p:nvPr/>
          </p:nvSpPr>
          <p:spPr bwMode="auto">
            <a:xfrm>
              <a:off x="6259513" y="1289051"/>
              <a:ext cx="22225" cy="15875"/>
            </a:xfrm>
            <a:custGeom>
              <a:avLst/>
              <a:gdLst>
                <a:gd name="T0" fmla="*/ 0 w 6"/>
                <a:gd name="T1" fmla="*/ 0 h 4"/>
                <a:gd name="T2" fmla="*/ 6 w 6"/>
                <a:gd name="T3" fmla="*/ 4 h 4"/>
                <a:gd name="T4" fmla="*/ 0 w 6"/>
                <a:gd name="T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cubicBezTo>
                    <a:pt x="2" y="1"/>
                    <a:pt x="4" y="3"/>
                    <a:pt x="6" y="4"/>
                  </a:cubicBezTo>
                  <a:cubicBezTo>
                    <a:pt x="4" y="3"/>
                    <a:pt x="2" y="1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5" name="Freeform 110"/>
            <p:cNvSpPr>
              <a:spLocks/>
            </p:cNvSpPr>
            <p:nvPr/>
          </p:nvSpPr>
          <p:spPr bwMode="auto">
            <a:xfrm>
              <a:off x="6207126" y="1255713"/>
              <a:ext cx="26988" cy="14288"/>
            </a:xfrm>
            <a:custGeom>
              <a:avLst/>
              <a:gdLst>
                <a:gd name="T0" fmla="*/ 0 w 7"/>
                <a:gd name="T1" fmla="*/ 0 h 4"/>
                <a:gd name="T2" fmla="*/ 7 w 7"/>
                <a:gd name="T3" fmla="*/ 4 h 4"/>
                <a:gd name="T4" fmla="*/ 0 w 7"/>
                <a:gd name="T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4">
                  <a:moveTo>
                    <a:pt x="0" y="0"/>
                  </a:moveTo>
                  <a:cubicBezTo>
                    <a:pt x="2" y="2"/>
                    <a:pt x="5" y="3"/>
                    <a:pt x="7" y="4"/>
                  </a:cubicBezTo>
                  <a:cubicBezTo>
                    <a:pt x="5" y="3"/>
                    <a:pt x="2" y="2"/>
                    <a:pt x="0" y="0"/>
                  </a:cubicBezTo>
                  <a:close/>
                </a:path>
              </a:pathLst>
            </a:custGeom>
            <a:solidFill>
              <a:srgbClr val="C0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6" name="Freeform 111"/>
            <p:cNvSpPr>
              <a:spLocks/>
            </p:cNvSpPr>
            <p:nvPr/>
          </p:nvSpPr>
          <p:spPr bwMode="auto">
            <a:xfrm>
              <a:off x="5310188" y="4327526"/>
              <a:ext cx="787400" cy="134938"/>
            </a:xfrm>
            <a:custGeom>
              <a:avLst/>
              <a:gdLst>
                <a:gd name="T0" fmla="*/ 209 w 209"/>
                <a:gd name="T1" fmla="*/ 0 h 36"/>
                <a:gd name="T2" fmla="*/ 0 w 209"/>
                <a:gd name="T3" fmla="*/ 0 h 36"/>
                <a:gd name="T4" fmla="*/ 17 w 209"/>
                <a:gd name="T5" fmla="*/ 36 h 36"/>
                <a:gd name="T6" fmla="*/ 209 w 209"/>
                <a:gd name="T7" fmla="*/ 36 h 36"/>
                <a:gd name="T8" fmla="*/ 209 w 209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36">
                  <a:moveTo>
                    <a:pt x="209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5" y="12"/>
                    <a:pt x="11" y="24"/>
                    <a:pt x="17" y="36"/>
                  </a:cubicBezTo>
                  <a:cubicBezTo>
                    <a:pt x="209" y="36"/>
                    <a:pt x="209" y="36"/>
                    <a:pt x="209" y="36"/>
                  </a:cubicBezTo>
                  <a:lnTo>
                    <a:pt x="209" y="0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7" name="Freeform 112"/>
            <p:cNvSpPr>
              <a:spLocks/>
            </p:cNvSpPr>
            <p:nvPr/>
          </p:nvSpPr>
          <p:spPr bwMode="auto">
            <a:xfrm>
              <a:off x="6094413" y="4327526"/>
              <a:ext cx="787400" cy="134938"/>
            </a:xfrm>
            <a:custGeom>
              <a:avLst/>
              <a:gdLst>
                <a:gd name="T0" fmla="*/ 0 w 209"/>
                <a:gd name="T1" fmla="*/ 36 h 36"/>
                <a:gd name="T2" fmla="*/ 192 w 209"/>
                <a:gd name="T3" fmla="*/ 36 h 36"/>
                <a:gd name="T4" fmla="*/ 209 w 209"/>
                <a:gd name="T5" fmla="*/ 0 h 36"/>
                <a:gd name="T6" fmla="*/ 0 w 209"/>
                <a:gd name="T7" fmla="*/ 0 h 36"/>
                <a:gd name="T8" fmla="*/ 0 w 209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36">
                  <a:moveTo>
                    <a:pt x="0" y="36"/>
                  </a:moveTo>
                  <a:cubicBezTo>
                    <a:pt x="192" y="36"/>
                    <a:pt x="192" y="36"/>
                    <a:pt x="192" y="36"/>
                  </a:cubicBezTo>
                  <a:cubicBezTo>
                    <a:pt x="198" y="24"/>
                    <a:pt x="203" y="12"/>
                    <a:pt x="209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36"/>
                  </a:lnTo>
                  <a:close/>
                </a:path>
              </a:pathLst>
            </a:custGeom>
            <a:solidFill>
              <a:srgbClr val="D09E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8" name="Freeform 113"/>
            <p:cNvSpPr>
              <a:spLocks/>
            </p:cNvSpPr>
            <p:nvPr/>
          </p:nvSpPr>
          <p:spPr bwMode="auto">
            <a:xfrm>
              <a:off x="5872163" y="4967288"/>
              <a:ext cx="469900" cy="692150"/>
            </a:xfrm>
            <a:custGeom>
              <a:avLst/>
              <a:gdLst>
                <a:gd name="T0" fmla="*/ 149 w 296"/>
                <a:gd name="T1" fmla="*/ 0 h 436"/>
                <a:gd name="T2" fmla="*/ 296 w 296"/>
                <a:gd name="T3" fmla="*/ 436 h 436"/>
                <a:gd name="T4" fmla="*/ 0 w 296"/>
                <a:gd name="T5" fmla="*/ 436 h 436"/>
                <a:gd name="T6" fmla="*/ 149 w 296"/>
                <a:gd name="T7" fmla="*/ 0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6" h="436">
                  <a:moveTo>
                    <a:pt x="149" y="0"/>
                  </a:moveTo>
                  <a:lnTo>
                    <a:pt x="296" y="436"/>
                  </a:lnTo>
                  <a:lnTo>
                    <a:pt x="0" y="436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35" name="Freeform 17">
            <a:extLst>
              <a:ext uri="{FF2B5EF4-FFF2-40B4-BE49-F238E27FC236}">
                <a16:creationId xmlns:a16="http://schemas.microsoft.com/office/drawing/2014/main" id="{20EDAAA1-D17E-41D8-B872-CA11CEE51B71}"/>
              </a:ext>
            </a:extLst>
          </p:cNvPr>
          <p:cNvSpPr>
            <a:spLocks/>
          </p:cNvSpPr>
          <p:nvPr/>
        </p:nvSpPr>
        <p:spPr bwMode="auto">
          <a:xfrm>
            <a:off x="527155" y="557005"/>
            <a:ext cx="1313512" cy="98292"/>
          </a:xfrm>
          <a:custGeom>
            <a:avLst/>
            <a:gdLst>
              <a:gd name="T0" fmla="*/ 0 w 364"/>
              <a:gd name="T1" fmla="*/ 0 h 30"/>
              <a:gd name="T2" fmla="*/ 52 w 364"/>
              <a:gd name="T3" fmla="*/ 30 h 30"/>
              <a:gd name="T4" fmla="*/ 104 w 364"/>
              <a:gd name="T5" fmla="*/ 0 h 30"/>
              <a:gd name="T6" fmla="*/ 156 w 364"/>
              <a:gd name="T7" fmla="*/ 30 h 30"/>
              <a:gd name="T8" fmla="*/ 208 w 364"/>
              <a:gd name="T9" fmla="*/ 0 h 30"/>
              <a:gd name="T10" fmla="*/ 260 w 364"/>
              <a:gd name="T11" fmla="*/ 30 h 30"/>
              <a:gd name="T12" fmla="*/ 312 w 364"/>
              <a:gd name="T13" fmla="*/ 0 h 30"/>
              <a:gd name="T14" fmla="*/ 364 w 364"/>
              <a:gd name="T15" fmla="*/ 30 h 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64" h="30">
                <a:moveTo>
                  <a:pt x="0" y="0"/>
                </a:moveTo>
                <a:cubicBezTo>
                  <a:pt x="26" y="0"/>
                  <a:pt x="26" y="30"/>
                  <a:pt x="52" y="30"/>
                </a:cubicBezTo>
                <a:cubicBezTo>
                  <a:pt x="78" y="30"/>
                  <a:pt x="78" y="0"/>
                  <a:pt x="104" y="0"/>
                </a:cubicBezTo>
                <a:cubicBezTo>
                  <a:pt x="130" y="0"/>
                  <a:pt x="130" y="30"/>
                  <a:pt x="156" y="30"/>
                </a:cubicBezTo>
                <a:cubicBezTo>
                  <a:pt x="182" y="30"/>
                  <a:pt x="182" y="0"/>
                  <a:pt x="208" y="0"/>
                </a:cubicBezTo>
                <a:cubicBezTo>
                  <a:pt x="234" y="0"/>
                  <a:pt x="234" y="30"/>
                  <a:pt x="260" y="30"/>
                </a:cubicBezTo>
                <a:cubicBezTo>
                  <a:pt x="286" y="30"/>
                  <a:pt x="286" y="0"/>
                  <a:pt x="312" y="0"/>
                </a:cubicBezTo>
                <a:cubicBezTo>
                  <a:pt x="338" y="0"/>
                  <a:pt x="338" y="30"/>
                  <a:pt x="364" y="30"/>
                </a:cubicBezTo>
              </a:path>
            </a:pathLst>
          </a:custGeom>
          <a:noFill/>
          <a:ln w="31750" cap="flat">
            <a:solidFill>
              <a:srgbClr val="FFC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6" name="Freeform 21">
            <a:extLst>
              <a:ext uri="{FF2B5EF4-FFF2-40B4-BE49-F238E27FC236}">
                <a16:creationId xmlns:a16="http://schemas.microsoft.com/office/drawing/2014/main" id="{6747B4C5-FA24-48F1-B549-40B844D5CBFB}"/>
              </a:ext>
            </a:extLst>
          </p:cNvPr>
          <p:cNvSpPr>
            <a:spLocks/>
          </p:cNvSpPr>
          <p:nvPr/>
        </p:nvSpPr>
        <p:spPr bwMode="auto">
          <a:xfrm>
            <a:off x="527154" y="719701"/>
            <a:ext cx="1559227" cy="109633"/>
          </a:xfrm>
          <a:custGeom>
            <a:avLst/>
            <a:gdLst>
              <a:gd name="T0" fmla="*/ 0 w 432"/>
              <a:gd name="T1" fmla="*/ 0 h 34"/>
              <a:gd name="T2" fmla="*/ 54 w 432"/>
              <a:gd name="T3" fmla="*/ 34 h 34"/>
              <a:gd name="T4" fmla="*/ 108 w 432"/>
              <a:gd name="T5" fmla="*/ 0 h 34"/>
              <a:gd name="T6" fmla="*/ 162 w 432"/>
              <a:gd name="T7" fmla="*/ 34 h 34"/>
              <a:gd name="T8" fmla="*/ 216 w 432"/>
              <a:gd name="T9" fmla="*/ 0 h 34"/>
              <a:gd name="T10" fmla="*/ 270 w 432"/>
              <a:gd name="T11" fmla="*/ 34 h 34"/>
              <a:gd name="T12" fmla="*/ 324 w 432"/>
              <a:gd name="T13" fmla="*/ 0 h 34"/>
              <a:gd name="T14" fmla="*/ 378 w 432"/>
              <a:gd name="T15" fmla="*/ 34 h 34"/>
              <a:gd name="T16" fmla="*/ 432 w 432"/>
              <a:gd name="T17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32" h="34">
                <a:moveTo>
                  <a:pt x="0" y="0"/>
                </a:moveTo>
                <a:cubicBezTo>
                  <a:pt x="27" y="0"/>
                  <a:pt x="27" y="34"/>
                  <a:pt x="54" y="34"/>
                </a:cubicBezTo>
                <a:cubicBezTo>
                  <a:pt x="81" y="34"/>
                  <a:pt x="81" y="0"/>
                  <a:pt x="108" y="0"/>
                </a:cubicBezTo>
                <a:cubicBezTo>
                  <a:pt x="135" y="0"/>
                  <a:pt x="135" y="34"/>
                  <a:pt x="162" y="34"/>
                </a:cubicBezTo>
                <a:cubicBezTo>
                  <a:pt x="189" y="34"/>
                  <a:pt x="189" y="0"/>
                  <a:pt x="216" y="0"/>
                </a:cubicBezTo>
                <a:cubicBezTo>
                  <a:pt x="243" y="0"/>
                  <a:pt x="243" y="34"/>
                  <a:pt x="270" y="34"/>
                </a:cubicBezTo>
                <a:cubicBezTo>
                  <a:pt x="297" y="34"/>
                  <a:pt x="297" y="0"/>
                  <a:pt x="324" y="0"/>
                </a:cubicBezTo>
                <a:cubicBezTo>
                  <a:pt x="351" y="0"/>
                  <a:pt x="351" y="34"/>
                  <a:pt x="378" y="34"/>
                </a:cubicBezTo>
                <a:cubicBezTo>
                  <a:pt x="405" y="34"/>
                  <a:pt x="405" y="0"/>
                  <a:pt x="432" y="0"/>
                </a:cubicBezTo>
              </a:path>
            </a:pathLst>
          </a:custGeom>
          <a:noFill/>
          <a:ln w="31750" cap="flat">
            <a:solidFill>
              <a:srgbClr val="FFC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4" name="Freeform 25">
            <a:extLst>
              <a:ext uri="{FF2B5EF4-FFF2-40B4-BE49-F238E27FC236}">
                <a16:creationId xmlns:a16="http://schemas.microsoft.com/office/drawing/2014/main" id="{5A073A63-A98E-4862-9B4A-EC5D5879A732}"/>
              </a:ext>
            </a:extLst>
          </p:cNvPr>
          <p:cNvSpPr>
            <a:spLocks/>
          </p:cNvSpPr>
          <p:nvPr/>
        </p:nvSpPr>
        <p:spPr bwMode="auto">
          <a:xfrm>
            <a:off x="527155" y="896686"/>
            <a:ext cx="1428786" cy="127275"/>
          </a:xfrm>
          <a:custGeom>
            <a:avLst/>
            <a:gdLst>
              <a:gd name="T0" fmla="*/ 0 w 396"/>
              <a:gd name="T1" fmla="*/ 0 h 40"/>
              <a:gd name="T2" fmla="*/ 57 w 396"/>
              <a:gd name="T3" fmla="*/ 40 h 40"/>
              <a:gd name="T4" fmla="*/ 113 w 396"/>
              <a:gd name="T5" fmla="*/ 0 h 40"/>
              <a:gd name="T6" fmla="*/ 170 w 396"/>
              <a:gd name="T7" fmla="*/ 40 h 40"/>
              <a:gd name="T8" fmla="*/ 226 w 396"/>
              <a:gd name="T9" fmla="*/ 0 h 40"/>
              <a:gd name="T10" fmla="*/ 283 w 396"/>
              <a:gd name="T11" fmla="*/ 40 h 40"/>
              <a:gd name="T12" fmla="*/ 339 w 396"/>
              <a:gd name="T13" fmla="*/ 0 h 40"/>
              <a:gd name="T14" fmla="*/ 396 w 396"/>
              <a:gd name="T15" fmla="*/ 4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96" h="40">
                <a:moveTo>
                  <a:pt x="0" y="0"/>
                </a:moveTo>
                <a:cubicBezTo>
                  <a:pt x="28" y="0"/>
                  <a:pt x="28" y="40"/>
                  <a:pt x="57" y="40"/>
                </a:cubicBezTo>
                <a:cubicBezTo>
                  <a:pt x="85" y="40"/>
                  <a:pt x="85" y="0"/>
                  <a:pt x="113" y="0"/>
                </a:cubicBezTo>
                <a:cubicBezTo>
                  <a:pt x="141" y="0"/>
                  <a:pt x="141" y="40"/>
                  <a:pt x="170" y="40"/>
                </a:cubicBezTo>
                <a:cubicBezTo>
                  <a:pt x="198" y="40"/>
                  <a:pt x="198" y="0"/>
                  <a:pt x="226" y="0"/>
                </a:cubicBezTo>
                <a:cubicBezTo>
                  <a:pt x="255" y="0"/>
                  <a:pt x="255" y="40"/>
                  <a:pt x="283" y="40"/>
                </a:cubicBezTo>
                <a:cubicBezTo>
                  <a:pt x="311" y="40"/>
                  <a:pt x="311" y="0"/>
                  <a:pt x="339" y="0"/>
                </a:cubicBezTo>
                <a:cubicBezTo>
                  <a:pt x="368" y="0"/>
                  <a:pt x="368" y="40"/>
                  <a:pt x="396" y="40"/>
                </a:cubicBezTo>
              </a:path>
            </a:pathLst>
          </a:custGeom>
          <a:noFill/>
          <a:ln w="31750" cap="flat">
            <a:solidFill>
              <a:srgbClr val="FFC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5" name="文本框 184">
            <a:extLst>
              <a:ext uri="{FF2B5EF4-FFF2-40B4-BE49-F238E27FC236}">
                <a16:creationId xmlns:a16="http://schemas.microsoft.com/office/drawing/2014/main" id="{C649DC25-F4F7-4F73-947A-77B46E22297C}"/>
              </a:ext>
            </a:extLst>
          </p:cNvPr>
          <p:cNvSpPr txBox="1"/>
          <p:nvPr/>
        </p:nvSpPr>
        <p:spPr>
          <a:xfrm>
            <a:off x="2410957" y="446058"/>
            <a:ext cx="44105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功能设计</a:t>
            </a:r>
          </a:p>
        </p:txBody>
      </p:sp>
      <p:sp>
        <p:nvSpPr>
          <p:cNvPr id="186" name="Freeform 17">
            <a:extLst>
              <a:ext uri="{FF2B5EF4-FFF2-40B4-BE49-F238E27FC236}">
                <a16:creationId xmlns:a16="http://schemas.microsoft.com/office/drawing/2014/main" id="{63473023-28EC-4D0B-A9A2-192A589D0311}"/>
              </a:ext>
            </a:extLst>
          </p:cNvPr>
          <p:cNvSpPr>
            <a:spLocks/>
          </p:cNvSpPr>
          <p:nvPr/>
        </p:nvSpPr>
        <p:spPr bwMode="auto">
          <a:xfrm>
            <a:off x="505958" y="2479995"/>
            <a:ext cx="1313512" cy="98292"/>
          </a:xfrm>
          <a:custGeom>
            <a:avLst/>
            <a:gdLst>
              <a:gd name="T0" fmla="*/ 0 w 364"/>
              <a:gd name="T1" fmla="*/ 0 h 30"/>
              <a:gd name="T2" fmla="*/ 52 w 364"/>
              <a:gd name="T3" fmla="*/ 30 h 30"/>
              <a:gd name="T4" fmla="*/ 104 w 364"/>
              <a:gd name="T5" fmla="*/ 0 h 30"/>
              <a:gd name="T6" fmla="*/ 156 w 364"/>
              <a:gd name="T7" fmla="*/ 30 h 30"/>
              <a:gd name="T8" fmla="*/ 208 w 364"/>
              <a:gd name="T9" fmla="*/ 0 h 30"/>
              <a:gd name="T10" fmla="*/ 260 w 364"/>
              <a:gd name="T11" fmla="*/ 30 h 30"/>
              <a:gd name="T12" fmla="*/ 312 w 364"/>
              <a:gd name="T13" fmla="*/ 0 h 30"/>
              <a:gd name="T14" fmla="*/ 364 w 364"/>
              <a:gd name="T15" fmla="*/ 30 h 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64" h="30">
                <a:moveTo>
                  <a:pt x="0" y="0"/>
                </a:moveTo>
                <a:cubicBezTo>
                  <a:pt x="26" y="0"/>
                  <a:pt x="26" y="30"/>
                  <a:pt x="52" y="30"/>
                </a:cubicBezTo>
                <a:cubicBezTo>
                  <a:pt x="78" y="30"/>
                  <a:pt x="78" y="0"/>
                  <a:pt x="104" y="0"/>
                </a:cubicBezTo>
                <a:cubicBezTo>
                  <a:pt x="130" y="0"/>
                  <a:pt x="130" y="30"/>
                  <a:pt x="156" y="30"/>
                </a:cubicBezTo>
                <a:cubicBezTo>
                  <a:pt x="182" y="30"/>
                  <a:pt x="182" y="0"/>
                  <a:pt x="208" y="0"/>
                </a:cubicBezTo>
                <a:cubicBezTo>
                  <a:pt x="234" y="0"/>
                  <a:pt x="234" y="30"/>
                  <a:pt x="260" y="30"/>
                </a:cubicBezTo>
                <a:cubicBezTo>
                  <a:pt x="286" y="30"/>
                  <a:pt x="286" y="0"/>
                  <a:pt x="312" y="0"/>
                </a:cubicBezTo>
                <a:cubicBezTo>
                  <a:pt x="338" y="0"/>
                  <a:pt x="338" y="30"/>
                  <a:pt x="364" y="30"/>
                </a:cubicBezTo>
              </a:path>
            </a:pathLst>
          </a:custGeom>
          <a:noFill/>
          <a:ln w="31750" cap="flat">
            <a:solidFill>
              <a:srgbClr val="FFC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7" name="Freeform 21">
            <a:extLst>
              <a:ext uri="{FF2B5EF4-FFF2-40B4-BE49-F238E27FC236}">
                <a16:creationId xmlns:a16="http://schemas.microsoft.com/office/drawing/2014/main" id="{373B8909-4F6F-409B-AB6C-28EF3A2938FC}"/>
              </a:ext>
            </a:extLst>
          </p:cNvPr>
          <p:cNvSpPr>
            <a:spLocks/>
          </p:cNvSpPr>
          <p:nvPr/>
        </p:nvSpPr>
        <p:spPr bwMode="auto">
          <a:xfrm>
            <a:off x="505957" y="2642691"/>
            <a:ext cx="1559227" cy="109633"/>
          </a:xfrm>
          <a:custGeom>
            <a:avLst/>
            <a:gdLst>
              <a:gd name="T0" fmla="*/ 0 w 432"/>
              <a:gd name="T1" fmla="*/ 0 h 34"/>
              <a:gd name="T2" fmla="*/ 54 w 432"/>
              <a:gd name="T3" fmla="*/ 34 h 34"/>
              <a:gd name="T4" fmla="*/ 108 w 432"/>
              <a:gd name="T5" fmla="*/ 0 h 34"/>
              <a:gd name="T6" fmla="*/ 162 w 432"/>
              <a:gd name="T7" fmla="*/ 34 h 34"/>
              <a:gd name="T8" fmla="*/ 216 w 432"/>
              <a:gd name="T9" fmla="*/ 0 h 34"/>
              <a:gd name="T10" fmla="*/ 270 w 432"/>
              <a:gd name="T11" fmla="*/ 34 h 34"/>
              <a:gd name="T12" fmla="*/ 324 w 432"/>
              <a:gd name="T13" fmla="*/ 0 h 34"/>
              <a:gd name="T14" fmla="*/ 378 w 432"/>
              <a:gd name="T15" fmla="*/ 34 h 34"/>
              <a:gd name="T16" fmla="*/ 432 w 432"/>
              <a:gd name="T17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32" h="34">
                <a:moveTo>
                  <a:pt x="0" y="0"/>
                </a:moveTo>
                <a:cubicBezTo>
                  <a:pt x="27" y="0"/>
                  <a:pt x="27" y="34"/>
                  <a:pt x="54" y="34"/>
                </a:cubicBezTo>
                <a:cubicBezTo>
                  <a:pt x="81" y="34"/>
                  <a:pt x="81" y="0"/>
                  <a:pt x="108" y="0"/>
                </a:cubicBezTo>
                <a:cubicBezTo>
                  <a:pt x="135" y="0"/>
                  <a:pt x="135" y="34"/>
                  <a:pt x="162" y="34"/>
                </a:cubicBezTo>
                <a:cubicBezTo>
                  <a:pt x="189" y="34"/>
                  <a:pt x="189" y="0"/>
                  <a:pt x="216" y="0"/>
                </a:cubicBezTo>
                <a:cubicBezTo>
                  <a:pt x="243" y="0"/>
                  <a:pt x="243" y="34"/>
                  <a:pt x="270" y="34"/>
                </a:cubicBezTo>
                <a:cubicBezTo>
                  <a:pt x="297" y="34"/>
                  <a:pt x="297" y="0"/>
                  <a:pt x="324" y="0"/>
                </a:cubicBezTo>
                <a:cubicBezTo>
                  <a:pt x="351" y="0"/>
                  <a:pt x="351" y="34"/>
                  <a:pt x="378" y="34"/>
                </a:cubicBezTo>
                <a:cubicBezTo>
                  <a:pt x="405" y="34"/>
                  <a:pt x="405" y="0"/>
                  <a:pt x="432" y="0"/>
                </a:cubicBezTo>
              </a:path>
            </a:pathLst>
          </a:custGeom>
          <a:noFill/>
          <a:ln w="31750" cap="flat">
            <a:solidFill>
              <a:srgbClr val="FFC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8" name="Freeform 25">
            <a:extLst>
              <a:ext uri="{FF2B5EF4-FFF2-40B4-BE49-F238E27FC236}">
                <a16:creationId xmlns:a16="http://schemas.microsoft.com/office/drawing/2014/main" id="{C09ED3CF-9DB2-4184-B5A7-23A5C7937E67}"/>
              </a:ext>
            </a:extLst>
          </p:cNvPr>
          <p:cNvSpPr>
            <a:spLocks/>
          </p:cNvSpPr>
          <p:nvPr/>
        </p:nvSpPr>
        <p:spPr bwMode="auto">
          <a:xfrm>
            <a:off x="505958" y="2819676"/>
            <a:ext cx="1428786" cy="127275"/>
          </a:xfrm>
          <a:custGeom>
            <a:avLst/>
            <a:gdLst>
              <a:gd name="T0" fmla="*/ 0 w 396"/>
              <a:gd name="T1" fmla="*/ 0 h 40"/>
              <a:gd name="T2" fmla="*/ 57 w 396"/>
              <a:gd name="T3" fmla="*/ 40 h 40"/>
              <a:gd name="T4" fmla="*/ 113 w 396"/>
              <a:gd name="T5" fmla="*/ 0 h 40"/>
              <a:gd name="T6" fmla="*/ 170 w 396"/>
              <a:gd name="T7" fmla="*/ 40 h 40"/>
              <a:gd name="T8" fmla="*/ 226 w 396"/>
              <a:gd name="T9" fmla="*/ 0 h 40"/>
              <a:gd name="T10" fmla="*/ 283 w 396"/>
              <a:gd name="T11" fmla="*/ 40 h 40"/>
              <a:gd name="T12" fmla="*/ 339 w 396"/>
              <a:gd name="T13" fmla="*/ 0 h 40"/>
              <a:gd name="T14" fmla="*/ 396 w 396"/>
              <a:gd name="T15" fmla="*/ 4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96" h="40">
                <a:moveTo>
                  <a:pt x="0" y="0"/>
                </a:moveTo>
                <a:cubicBezTo>
                  <a:pt x="28" y="0"/>
                  <a:pt x="28" y="40"/>
                  <a:pt x="57" y="40"/>
                </a:cubicBezTo>
                <a:cubicBezTo>
                  <a:pt x="85" y="40"/>
                  <a:pt x="85" y="0"/>
                  <a:pt x="113" y="0"/>
                </a:cubicBezTo>
                <a:cubicBezTo>
                  <a:pt x="141" y="0"/>
                  <a:pt x="141" y="40"/>
                  <a:pt x="170" y="40"/>
                </a:cubicBezTo>
                <a:cubicBezTo>
                  <a:pt x="198" y="40"/>
                  <a:pt x="198" y="0"/>
                  <a:pt x="226" y="0"/>
                </a:cubicBezTo>
                <a:cubicBezTo>
                  <a:pt x="255" y="0"/>
                  <a:pt x="255" y="40"/>
                  <a:pt x="283" y="40"/>
                </a:cubicBezTo>
                <a:cubicBezTo>
                  <a:pt x="311" y="40"/>
                  <a:pt x="311" y="0"/>
                  <a:pt x="339" y="0"/>
                </a:cubicBezTo>
                <a:cubicBezTo>
                  <a:pt x="368" y="0"/>
                  <a:pt x="368" y="40"/>
                  <a:pt x="396" y="40"/>
                </a:cubicBezTo>
              </a:path>
            </a:pathLst>
          </a:custGeom>
          <a:noFill/>
          <a:ln w="31750" cap="flat">
            <a:solidFill>
              <a:srgbClr val="FFC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9" name="文本框 188">
            <a:extLst>
              <a:ext uri="{FF2B5EF4-FFF2-40B4-BE49-F238E27FC236}">
                <a16:creationId xmlns:a16="http://schemas.microsoft.com/office/drawing/2014/main" id="{A9A8D9B4-C141-45C7-A73A-E792FAB272F5}"/>
              </a:ext>
            </a:extLst>
          </p:cNvPr>
          <p:cNvSpPr txBox="1"/>
          <p:nvPr/>
        </p:nvSpPr>
        <p:spPr>
          <a:xfrm>
            <a:off x="2319031" y="2470635"/>
            <a:ext cx="44105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界面设计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9426A19-D05C-49ED-BC37-95B2693BB0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6127" y="180056"/>
            <a:ext cx="5495278" cy="323471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37BEF5DD-D379-45D9-B859-2E7E884CF35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77" t="52500" r="53689" b="6504"/>
          <a:stretch/>
        </p:blipFill>
        <p:spPr>
          <a:xfrm>
            <a:off x="6401554" y="3718868"/>
            <a:ext cx="5495278" cy="301370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F2F6808-478D-45A3-B573-7B550EA1048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6960" t="7713" r="12502"/>
          <a:stretch/>
        </p:blipFill>
        <p:spPr>
          <a:xfrm>
            <a:off x="527154" y="3718867"/>
            <a:ext cx="5155721" cy="3013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2353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4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400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4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" grpId="0"/>
      <p:bldP spid="18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-1" y="4644570"/>
            <a:ext cx="1364344" cy="2224314"/>
          </a:xfrm>
          <a:custGeom>
            <a:avLst/>
            <a:gdLst>
              <a:gd name="connsiteX0" fmla="*/ 682172 w 1364344"/>
              <a:gd name="connsiteY0" fmla="*/ 0 h 2224314"/>
              <a:gd name="connsiteX1" fmla="*/ 1364344 w 1364344"/>
              <a:gd name="connsiteY1" fmla="*/ 682172 h 2224314"/>
              <a:gd name="connsiteX2" fmla="*/ 1364344 w 1364344"/>
              <a:gd name="connsiteY2" fmla="*/ 2224314 h 2224314"/>
              <a:gd name="connsiteX3" fmla="*/ 0 w 1364344"/>
              <a:gd name="connsiteY3" fmla="*/ 2224314 h 2224314"/>
              <a:gd name="connsiteX4" fmla="*/ 0 w 1364344"/>
              <a:gd name="connsiteY4" fmla="*/ 682172 h 2224314"/>
              <a:gd name="connsiteX5" fmla="*/ 682172 w 1364344"/>
              <a:gd name="connsiteY5" fmla="*/ 0 h 2224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224314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2224314"/>
                </a:lnTo>
                <a:lnTo>
                  <a:pt x="0" y="2224314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1364342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728685" y="5417004"/>
            <a:ext cx="1364344" cy="1451881"/>
          </a:xfrm>
          <a:custGeom>
            <a:avLst/>
            <a:gdLst>
              <a:gd name="connsiteX0" fmla="*/ 682172 w 1364344"/>
              <a:gd name="connsiteY0" fmla="*/ 0 h 1451881"/>
              <a:gd name="connsiteX1" fmla="*/ 1364344 w 1364344"/>
              <a:gd name="connsiteY1" fmla="*/ 682172 h 1451881"/>
              <a:gd name="connsiteX2" fmla="*/ 1364344 w 1364344"/>
              <a:gd name="connsiteY2" fmla="*/ 1451881 h 1451881"/>
              <a:gd name="connsiteX3" fmla="*/ 0 w 1364344"/>
              <a:gd name="connsiteY3" fmla="*/ 1451881 h 1451881"/>
              <a:gd name="connsiteX4" fmla="*/ 0 w 1364344"/>
              <a:gd name="connsiteY4" fmla="*/ 682172 h 1451881"/>
              <a:gd name="connsiteX5" fmla="*/ 682172 w 1364344"/>
              <a:gd name="connsiteY5" fmla="*/ 0 h 1451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451881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451881"/>
                </a:lnTo>
                <a:lnTo>
                  <a:pt x="0" y="1451881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4093029" y="4879974"/>
            <a:ext cx="1364345" cy="1988910"/>
          </a:xfrm>
          <a:custGeom>
            <a:avLst/>
            <a:gdLst>
              <a:gd name="connsiteX0" fmla="*/ 682172 w 1364345"/>
              <a:gd name="connsiteY0" fmla="*/ 0 h 1988910"/>
              <a:gd name="connsiteX1" fmla="*/ 1364345 w 1364345"/>
              <a:gd name="connsiteY1" fmla="*/ 682172 h 1988910"/>
              <a:gd name="connsiteX2" fmla="*/ 1364344 w 1364345"/>
              <a:gd name="connsiteY2" fmla="*/ 1988910 h 1988910"/>
              <a:gd name="connsiteX3" fmla="*/ 0 w 1364345"/>
              <a:gd name="connsiteY3" fmla="*/ 1988910 h 1988910"/>
              <a:gd name="connsiteX4" fmla="*/ 0 w 1364345"/>
              <a:gd name="connsiteY4" fmla="*/ 682172 h 1988910"/>
              <a:gd name="connsiteX5" fmla="*/ 682172 w 1364345"/>
              <a:gd name="connsiteY5" fmla="*/ 0 h 1988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5" h="1988910">
                <a:moveTo>
                  <a:pt x="682172" y="0"/>
                </a:moveTo>
                <a:cubicBezTo>
                  <a:pt x="1058925" y="0"/>
                  <a:pt x="1364345" y="305419"/>
                  <a:pt x="1364345" y="682172"/>
                </a:cubicBezTo>
                <a:lnTo>
                  <a:pt x="1364344" y="1988910"/>
                </a:lnTo>
                <a:lnTo>
                  <a:pt x="0" y="1988910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DB8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5457373" y="5188402"/>
            <a:ext cx="1364343" cy="1680482"/>
          </a:xfrm>
          <a:custGeom>
            <a:avLst/>
            <a:gdLst>
              <a:gd name="connsiteX0" fmla="*/ 682171 w 1364343"/>
              <a:gd name="connsiteY0" fmla="*/ 0 h 1680482"/>
              <a:gd name="connsiteX1" fmla="*/ 1364343 w 1364343"/>
              <a:gd name="connsiteY1" fmla="*/ 682172 h 1680482"/>
              <a:gd name="connsiteX2" fmla="*/ 1364343 w 1364343"/>
              <a:gd name="connsiteY2" fmla="*/ 1680482 h 1680482"/>
              <a:gd name="connsiteX3" fmla="*/ 0 w 1364343"/>
              <a:gd name="connsiteY3" fmla="*/ 1680482 h 1680482"/>
              <a:gd name="connsiteX4" fmla="*/ 0 w 1364343"/>
              <a:gd name="connsiteY4" fmla="*/ 682172 h 1680482"/>
              <a:gd name="connsiteX5" fmla="*/ 682171 w 1364343"/>
              <a:gd name="connsiteY5" fmla="*/ 0 h 1680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3" h="1680482">
                <a:moveTo>
                  <a:pt x="682171" y="0"/>
                </a:moveTo>
                <a:cubicBezTo>
                  <a:pt x="1058924" y="0"/>
                  <a:pt x="1364343" y="305419"/>
                  <a:pt x="1364343" y="682172"/>
                </a:cubicBezTo>
                <a:lnTo>
                  <a:pt x="1364343" y="1680482"/>
                </a:lnTo>
                <a:lnTo>
                  <a:pt x="0" y="1680482"/>
                </a:lnTo>
                <a:lnTo>
                  <a:pt x="0" y="682172"/>
                </a:lnTo>
                <a:cubicBezTo>
                  <a:pt x="0" y="305419"/>
                  <a:pt x="305418" y="0"/>
                  <a:pt x="682171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6821714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8186057" y="4444546"/>
            <a:ext cx="1364344" cy="2424338"/>
          </a:xfrm>
          <a:custGeom>
            <a:avLst/>
            <a:gdLst>
              <a:gd name="connsiteX0" fmla="*/ 682172 w 1364344"/>
              <a:gd name="connsiteY0" fmla="*/ 0 h 2424338"/>
              <a:gd name="connsiteX1" fmla="*/ 1364344 w 1364344"/>
              <a:gd name="connsiteY1" fmla="*/ 682172 h 2424338"/>
              <a:gd name="connsiteX2" fmla="*/ 1364343 w 1364344"/>
              <a:gd name="connsiteY2" fmla="*/ 2424338 h 2424338"/>
              <a:gd name="connsiteX3" fmla="*/ 0 w 1364344"/>
              <a:gd name="connsiteY3" fmla="*/ 2424338 h 2424338"/>
              <a:gd name="connsiteX4" fmla="*/ 0 w 1364344"/>
              <a:gd name="connsiteY4" fmla="*/ 682172 h 2424338"/>
              <a:gd name="connsiteX5" fmla="*/ 682172 w 1364344"/>
              <a:gd name="connsiteY5" fmla="*/ 0 h 242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424338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2424338"/>
                </a:lnTo>
                <a:lnTo>
                  <a:pt x="0" y="2424338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9550400" y="5106308"/>
            <a:ext cx="1364344" cy="1762577"/>
          </a:xfrm>
          <a:custGeom>
            <a:avLst/>
            <a:gdLst>
              <a:gd name="connsiteX0" fmla="*/ 682172 w 1364344"/>
              <a:gd name="connsiteY0" fmla="*/ 0 h 1762577"/>
              <a:gd name="connsiteX1" fmla="*/ 1364344 w 1364344"/>
              <a:gd name="connsiteY1" fmla="*/ 682172 h 1762577"/>
              <a:gd name="connsiteX2" fmla="*/ 1364343 w 1364344"/>
              <a:gd name="connsiteY2" fmla="*/ 1762577 h 1762577"/>
              <a:gd name="connsiteX3" fmla="*/ 0 w 1364344"/>
              <a:gd name="connsiteY3" fmla="*/ 1762577 h 1762577"/>
              <a:gd name="connsiteX4" fmla="*/ 0 w 1364344"/>
              <a:gd name="connsiteY4" fmla="*/ 682172 h 1762577"/>
              <a:gd name="connsiteX5" fmla="*/ 682172 w 1364344"/>
              <a:gd name="connsiteY5" fmla="*/ 0 h 176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6257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1762577"/>
                </a:lnTo>
                <a:lnTo>
                  <a:pt x="0" y="176257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10856685" y="4967968"/>
            <a:ext cx="1364344" cy="1900916"/>
          </a:xfrm>
          <a:custGeom>
            <a:avLst/>
            <a:gdLst>
              <a:gd name="connsiteX0" fmla="*/ 682172 w 1364344"/>
              <a:gd name="connsiteY0" fmla="*/ 0 h 1900916"/>
              <a:gd name="connsiteX1" fmla="*/ 1364344 w 1364344"/>
              <a:gd name="connsiteY1" fmla="*/ 682172 h 1900916"/>
              <a:gd name="connsiteX2" fmla="*/ 1364344 w 1364344"/>
              <a:gd name="connsiteY2" fmla="*/ 1900916 h 1900916"/>
              <a:gd name="connsiteX3" fmla="*/ 0 w 1364344"/>
              <a:gd name="connsiteY3" fmla="*/ 1900916 h 1900916"/>
              <a:gd name="connsiteX4" fmla="*/ 0 w 1364344"/>
              <a:gd name="connsiteY4" fmla="*/ 682172 h 1900916"/>
              <a:gd name="connsiteX5" fmla="*/ 682172 w 1364344"/>
              <a:gd name="connsiteY5" fmla="*/ 0 h 1900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900916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900916"/>
                </a:lnTo>
                <a:lnTo>
                  <a:pt x="0" y="1900916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80858" y="1568673"/>
            <a:ext cx="2830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07</a:t>
            </a:r>
            <a:endParaRPr lang="zh-CN" altLang="en-US" sz="96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2343" y="2984510"/>
            <a:ext cx="3367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测试计划</a:t>
            </a:r>
          </a:p>
        </p:txBody>
      </p:sp>
    </p:spTree>
    <p:extLst>
      <p:ext uri="{BB962C8B-B14F-4D97-AF65-F5344CB8AC3E}">
        <p14:creationId xmlns:p14="http://schemas.microsoft.com/office/powerpoint/2010/main" val="269641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0">
        <p14:window dir="vert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1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-153688" y="439508"/>
            <a:ext cx="3654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C000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测试计划说明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810075" y="1069822"/>
            <a:ext cx="5380725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功能性测试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控制方式：人工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并对可能的出现的结果进行记录。</a:t>
            </a:r>
          </a:p>
          <a:p>
            <a:endParaRPr lang="zh-CN" altLang="en-US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控制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控制方式：人工并对可能的出现的结果进行记录。</a:t>
            </a:r>
          </a:p>
          <a:p>
            <a:endParaRPr lang="zh-CN" altLang="en-US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输入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输入：小组成员三人分别进行游戏测试，如注册，登录，选择人物及地图，进行游戏，游戏结算，退出游戏。</a:t>
            </a:r>
          </a:p>
          <a:p>
            <a:endParaRPr lang="zh-CN" altLang="en-US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输出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预期的输出数据：游戏可能出现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BUG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，闪退或者按键失灵</a:t>
            </a:r>
          </a:p>
          <a:p>
            <a:endParaRPr lang="zh-CN" altLang="en-US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过程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说明完成此项测试的一个个步骤和控制命令，包括测试的准备、初始化、中间步聚和运行结束方式。</a:t>
            </a: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4F1E6071-6761-46BB-AA1F-64C11F60DE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8909752"/>
              </p:ext>
            </p:extLst>
          </p:nvPr>
        </p:nvGraphicFramePr>
        <p:xfrm>
          <a:off x="6569476" y="1155014"/>
          <a:ext cx="5101264" cy="286657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04832">
                  <a:extLst>
                    <a:ext uri="{9D8B030D-6E8A-4147-A177-3AD203B41FA5}">
                      <a16:colId xmlns:a16="http://schemas.microsoft.com/office/drawing/2014/main" val="2307785068"/>
                    </a:ext>
                  </a:extLst>
                </a:gridCol>
                <a:gridCol w="1942489">
                  <a:extLst>
                    <a:ext uri="{9D8B030D-6E8A-4147-A177-3AD203B41FA5}">
                      <a16:colId xmlns:a16="http://schemas.microsoft.com/office/drawing/2014/main" val="1242320570"/>
                    </a:ext>
                  </a:extLst>
                </a:gridCol>
                <a:gridCol w="1853943">
                  <a:extLst>
                    <a:ext uri="{9D8B030D-6E8A-4147-A177-3AD203B41FA5}">
                      <a16:colId xmlns:a16="http://schemas.microsoft.com/office/drawing/2014/main" val="887934509"/>
                    </a:ext>
                  </a:extLst>
                </a:gridCol>
              </a:tblGrid>
              <a:tr h="477762">
                <a:tc>
                  <a:txBody>
                    <a:bodyPr/>
                    <a:lstStyle/>
                    <a:p>
                      <a:pPr indent="26797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任务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797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开始时间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797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结束时间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1290736"/>
                  </a:ext>
                </a:extLst>
              </a:tr>
              <a:tr h="477762">
                <a:tc>
                  <a:txBody>
                    <a:bodyPr/>
                    <a:lstStyle/>
                    <a:p>
                      <a:pPr marL="266700" algn="just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功能测试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019</a:t>
                      </a:r>
                      <a:r>
                        <a:rPr lang="zh-CN" sz="1000" kern="100" dirty="0">
                          <a:effectLst/>
                        </a:rPr>
                        <a:t>年</a:t>
                      </a:r>
                      <a:r>
                        <a:rPr lang="en-US" sz="1000" kern="100" dirty="0">
                          <a:effectLst/>
                        </a:rPr>
                        <a:t>5</a:t>
                      </a:r>
                      <a:r>
                        <a:rPr lang="zh-CN" sz="1000" kern="100" dirty="0">
                          <a:effectLst/>
                        </a:rPr>
                        <a:t>月</a:t>
                      </a:r>
                      <a:r>
                        <a:rPr lang="en-US" sz="1000" kern="100" dirty="0">
                          <a:effectLst/>
                        </a:rPr>
                        <a:t>23</a:t>
                      </a:r>
                      <a:r>
                        <a:rPr lang="zh-CN" sz="1000" kern="100" dirty="0">
                          <a:effectLst/>
                        </a:rPr>
                        <a:t>日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19</a:t>
                      </a:r>
                      <a:r>
                        <a:rPr lang="zh-CN" sz="1000" kern="100">
                          <a:effectLst/>
                        </a:rPr>
                        <a:t>年</a:t>
                      </a:r>
                      <a:r>
                        <a:rPr lang="en-US" sz="1000" kern="100">
                          <a:effectLst/>
                        </a:rPr>
                        <a:t>5</a:t>
                      </a:r>
                      <a:r>
                        <a:rPr lang="zh-CN" sz="1000" kern="100">
                          <a:effectLst/>
                        </a:rPr>
                        <a:t>月</a:t>
                      </a:r>
                      <a:r>
                        <a:rPr lang="en-US" sz="1000" kern="100">
                          <a:effectLst/>
                        </a:rPr>
                        <a:t>25</a:t>
                      </a:r>
                      <a:r>
                        <a:rPr lang="zh-CN" sz="1000" kern="100">
                          <a:effectLst/>
                        </a:rPr>
                        <a:t>日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0574911"/>
                  </a:ext>
                </a:extLst>
              </a:tr>
              <a:tr h="477762">
                <a:tc>
                  <a:txBody>
                    <a:bodyPr/>
                    <a:lstStyle/>
                    <a:p>
                      <a:pPr marL="266700" algn="just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用户界面测试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019</a:t>
                      </a:r>
                      <a:r>
                        <a:rPr lang="zh-CN" sz="1000" kern="100" dirty="0">
                          <a:effectLst/>
                        </a:rPr>
                        <a:t>年</a:t>
                      </a:r>
                      <a:r>
                        <a:rPr lang="en-US" sz="1000" kern="100" dirty="0">
                          <a:effectLst/>
                        </a:rPr>
                        <a:t>5</a:t>
                      </a:r>
                      <a:r>
                        <a:rPr lang="zh-CN" sz="1000" kern="100" dirty="0">
                          <a:effectLst/>
                        </a:rPr>
                        <a:t>月</a:t>
                      </a:r>
                      <a:r>
                        <a:rPr lang="en-US" sz="1000" kern="100" dirty="0">
                          <a:effectLst/>
                        </a:rPr>
                        <a:t>26</a:t>
                      </a:r>
                      <a:r>
                        <a:rPr lang="zh-CN" sz="1000" kern="100" dirty="0">
                          <a:effectLst/>
                        </a:rPr>
                        <a:t>日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19</a:t>
                      </a:r>
                      <a:r>
                        <a:rPr lang="zh-CN" sz="1000" kern="100">
                          <a:effectLst/>
                        </a:rPr>
                        <a:t>年</a:t>
                      </a:r>
                      <a:r>
                        <a:rPr lang="en-US" sz="1000" kern="100">
                          <a:effectLst/>
                        </a:rPr>
                        <a:t>5</a:t>
                      </a:r>
                      <a:r>
                        <a:rPr lang="zh-CN" sz="1000" kern="100">
                          <a:effectLst/>
                        </a:rPr>
                        <a:t>月</a:t>
                      </a:r>
                      <a:r>
                        <a:rPr lang="en-US" sz="1000" kern="100">
                          <a:effectLst/>
                        </a:rPr>
                        <a:t>29</a:t>
                      </a:r>
                      <a:r>
                        <a:rPr lang="zh-CN" sz="1000" kern="100">
                          <a:effectLst/>
                        </a:rPr>
                        <a:t>日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33473802"/>
                  </a:ext>
                </a:extLst>
              </a:tr>
              <a:tr h="4777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性能测试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19</a:t>
                      </a:r>
                      <a:r>
                        <a:rPr lang="zh-CN" sz="1000" kern="100">
                          <a:effectLst/>
                        </a:rPr>
                        <a:t>年</a:t>
                      </a:r>
                      <a:r>
                        <a:rPr lang="en-US" sz="1000" kern="100">
                          <a:effectLst/>
                        </a:rPr>
                        <a:t>5</a:t>
                      </a:r>
                      <a:r>
                        <a:rPr lang="zh-CN" sz="1000" kern="100">
                          <a:effectLst/>
                        </a:rPr>
                        <a:t>月</a:t>
                      </a:r>
                      <a:r>
                        <a:rPr lang="en-US" sz="1000" kern="100">
                          <a:effectLst/>
                        </a:rPr>
                        <a:t>29</a:t>
                      </a:r>
                      <a:r>
                        <a:rPr lang="zh-CN" sz="1000" kern="100">
                          <a:effectLst/>
                        </a:rPr>
                        <a:t>日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19</a:t>
                      </a:r>
                      <a:r>
                        <a:rPr lang="zh-CN" sz="1000" kern="100">
                          <a:effectLst/>
                        </a:rPr>
                        <a:t>年</a:t>
                      </a:r>
                      <a:r>
                        <a:rPr lang="en-US" sz="1000" kern="100">
                          <a:effectLst/>
                        </a:rPr>
                        <a:t>5</a:t>
                      </a:r>
                      <a:r>
                        <a:rPr lang="zh-CN" sz="1000" kern="100">
                          <a:effectLst/>
                        </a:rPr>
                        <a:t>月</a:t>
                      </a:r>
                      <a:r>
                        <a:rPr lang="en-US" sz="1000" kern="100">
                          <a:effectLst/>
                        </a:rPr>
                        <a:t>31</a:t>
                      </a:r>
                      <a:r>
                        <a:rPr lang="zh-CN" sz="1000" kern="100">
                          <a:effectLst/>
                        </a:rPr>
                        <a:t>日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6097583"/>
                  </a:ext>
                </a:extLst>
              </a:tr>
              <a:tr h="4777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配置测试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019</a:t>
                      </a:r>
                      <a:r>
                        <a:rPr lang="zh-CN" sz="1000" kern="100" dirty="0">
                          <a:effectLst/>
                        </a:rPr>
                        <a:t>年</a:t>
                      </a:r>
                      <a:r>
                        <a:rPr lang="en-US" sz="1000" kern="100" dirty="0">
                          <a:effectLst/>
                        </a:rPr>
                        <a:t>6</a:t>
                      </a:r>
                      <a:r>
                        <a:rPr lang="zh-CN" sz="1000" kern="100" dirty="0">
                          <a:effectLst/>
                        </a:rPr>
                        <a:t>月</a:t>
                      </a:r>
                      <a:r>
                        <a:rPr lang="en-US" sz="1000" kern="100" dirty="0">
                          <a:effectLst/>
                        </a:rPr>
                        <a:t>1</a:t>
                      </a:r>
                      <a:r>
                        <a:rPr lang="zh-CN" sz="1000" kern="100" dirty="0">
                          <a:effectLst/>
                        </a:rPr>
                        <a:t>日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019</a:t>
                      </a:r>
                      <a:r>
                        <a:rPr lang="zh-CN" sz="1000" kern="100" dirty="0">
                          <a:effectLst/>
                        </a:rPr>
                        <a:t>年</a:t>
                      </a:r>
                      <a:r>
                        <a:rPr lang="en-US" sz="1000" kern="100" dirty="0">
                          <a:effectLst/>
                        </a:rPr>
                        <a:t>6</a:t>
                      </a:r>
                      <a:r>
                        <a:rPr lang="zh-CN" sz="1000" kern="100" dirty="0">
                          <a:effectLst/>
                        </a:rPr>
                        <a:t>月</a:t>
                      </a:r>
                      <a:r>
                        <a:rPr lang="en-US" sz="1000" kern="100" dirty="0">
                          <a:effectLst/>
                        </a:rPr>
                        <a:t>3</a:t>
                      </a:r>
                      <a:r>
                        <a:rPr lang="zh-CN" sz="1000" kern="100" dirty="0">
                          <a:effectLst/>
                        </a:rPr>
                        <a:t>日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771428"/>
                  </a:ext>
                </a:extLst>
              </a:tr>
              <a:tr h="4777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安装测试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19</a:t>
                      </a:r>
                      <a:r>
                        <a:rPr lang="zh-CN" sz="1000" kern="100">
                          <a:effectLst/>
                        </a:rPr>
                        <a:t>年</a:t>
                      </a:r>
                      <a:r>
                        <a:rPr lang="en-US" sz="1000" kern="100">
                          <a:effectLst/>
                        </a:rPr>
                        <a:t>6</a:t>
                      </a:r>
                      <a:r>
                        <a:rPr lang="zh-CN" sz="1000" kern="100">
                          <a:effectLst/>
                        </a:rPr>
                        <a:t>月</a:t>
                      </a:r>
                      <a:r>
                        <a:rPr lang="en-US" sz="1000" kern="100">
                          <a:effectLst/>
                        </a:rPr>
                        <a:t>4</a:t>
                      </a:r>
                      <a:r>
                        <a:rPr lang="zh-CN" sz="1000" kern="100">
                          <a:effectLst/>
                        </a:rPr>
                        <a:t>日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019</a:t>
                      </a:r>
                      <a:r>
                        <a:rPr lang="zh-CN" sz="1000" kern="100" dirty="0">
                          <a:effectLst/>
                        </a:rPr>
                        <a:t>年</a:t>
                      </a:r>
                      <a:r>
                        <a:rPr lang="en-US" sz="1000" kern="100" dirty="0">
                          <a:effectLst/>
                        </a:rPr>
                        <a:t>6</a:t>
                      </a:r>
                      <a:r>
                        <a:rPr lang="zh-CN" sz="1000" kern="100" dirty="0">
                          <a:effectLst/>
                        </a:rPr>
                        <a:t>月</a:t>
                      </a:r>
                      <a:r>
                        <a:rPr lang="en-US" sz="1000" kern="100" dirty="0">
                          <a:effectLst/>
                        </a:rPr>
                        <a:t>6</a:t>
                      </a:r>
                      <a:r>
                        <a:rPr lang="zh-CN" sz="1000" kern="100" dirty="0">
                          <a:effectLst/>
                        </a:rPr>
                        <a:t>日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089429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10080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 advTm="0">
        <p15:prstTrans prst="fracture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-1" y="4644570"/>
            <a:ext cx="1364344" cy="2224314"/>
          </a:xfrm>
          <a:custGeom>
            <a:avLst/>
            <a:gdLst>
              <a:gd name="connsiteX0" fmla="*/ 682172 w 1364344"/>
              <a:gd name="connsiteY0" fmla="*/ 0 h 2224314"/>
              <a:gd name="connsiteX1" fmla="*/ 1364344 w 1364344"/>
              <a:gd name="connsiteY1" fmla="*/ 682172 h 2224314"/>
              <a:gd name="connsiteX2" fmla="*/ 1364344 w 1364344"/>
              <a:gd name="connsiteY2" fmla="*/ 2224314 h 2224314"/>
              <a:gd name="connsiteX3" fmla="*/ 0 w 1364344"/>
              <a:gd name="connsiteY3" fmla="*/ 2224314 h 2224314"/>
              <a:gd name="connsiteX4" fmla="*/ 0 w 1364344"/>
              <a:gd name="connsiteY4" fmla="*/ 682172 h 2224314"/>
              <a:gd name="connsiteX5" fmla="*/ 682172 w 1364344"/>
              <a:gd name="connsiteY5" fmla="*/ 0 h 2224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224314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2224314"/>
                </a:lnTo>
                <a:lnTo>
                  <a:pt x="0" y="2224314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1364342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728685" y="5417004"/>
            <a:ext cx="1364344" cy="1451881"/>
          </a:xfrm>
          <a:custGeom>
            <a:avLst/>
            <a:gdLst>
              <a:gd name="connsiteX0" fmla="*/ 682172 w 1364344"/>
              <a:gd name="connsiteY0" fmla="*/ 0 h 1451881"/>
              <a:gd name="connsiteX1" fmla="*/ 1364344 w 1364344"/>
              <a:gd name="connsiteY1" fmla="*/ 682172 h 1451881"/>
              <a:gd name="connsiteX2" fmla="*/ 1364344 w 1364344"/>
              <a:gd name="connsiteY2" fmla="*/ 1451881 h 1451881"/>
              <a:gd name="connsiteX3" fmla="*/ 0 w 1364344"/>
              <a:gd name="connsiteY3" fmla="*/ 1451881 h 1451881"/>
              <a:gd name="connsiteX4" fmla="*/ 0 w 1364344"/>
              <a:gd name="connsiteY4" fmla="*/ 682172 h 1451881"/>
              <a:gd name="connsiteX5" fmla="*/ 682172 w 1364344"/>
              <a:gd name="connsiteY5" fmla="*/ 0 h 1451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451881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451881"/>
                </a:lnTo>
                <a:lnTo>
                  <a:pt x="0" y="1451881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4093029" y="4879974"/>
            <a:ext cx="1364345" cy="1988910"/>
          </a:xfrm>
          <a:custGeom>
            <a:avLst/>
            <a:gdLst>
              <a:gd name="connsiteX0" fmla="*/ 682172 w 1364345"/>
              <a:gd name="connsiteY0" fmla="*/ 0 h 1988910"/>
              <a:gd name="connsiteX1" fmla="*/ 1364345 w 1364345"/>
              <a:gd name="connsiteY1" fmla="*/ 682172 h 1988910"/>
              <a:gd name="connsiteX2" fmla="*/ 1364344 w 1364345"/>
              <a:gd name="connsiteY2" fmla="*/ 1988910 h 1988910"/>
              <a:gd name="connsiteX3" fmla="*/ 0 w 1364345"/>
              <a:gd name="connsiteY3" fmla="*/ 1988910 h 1988910"/>
              <a:gd name="connsiteX4" fmla="*/ 0 w 1364345"/>
              <a:gd name="connsiteY4" fmla="*/ 682172 h 1988910"/>
              <a:gd name="connsiteX5" fmla="*/ 682172 w 1364345"/>
              <a:gd name="connsiteY5" fmla="*/ 0 h 1988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5" h="1988910">
                <a:moveTo>
                  <a:pt x="682172" y="0"/>
                </a:moveTo>
                <a:cubicBezTo>
                  <a:pt x="1058925" y="0"/>
                  <a:pt x="1364345" y="305419"/>
                  <a:pt x="1364345" y="682172"/>
                </a:cubicBezTo>
                <a:lnTo>
                  <a:pt x="1364344" y="1988910"/>
                </a:lnTo>
                <a:lnTo>
                  <a:pt x="0" y="1988910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DB8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5457373" y="5188402"/>
            <a:ext cx="1364343" cy="1680482"/>
          </a:xfrm>
          <a:custGeom>
            <a:avLst/>
            <a:gdLst>
              <a:gd name="connsiteX0" fmla="*/ 682171 w 1364343"/>
              <a:gd name="connsiteY0" fmla="*/ 0 h 1680482"/>
              <a:gd name="connsiteX1" fmla="*/ 1364343 w 1364343"/>
              <a:gd name="connsiteY1" fmla="*/ 682172 h 1680482"/>
              <a:gd name="connsiteX2" fmla="*/ 1364343 w 1364343"/>
              <a:gd name="connsiteY2" fmla="*/ 1680482 h 1680482"/>
              <a:gd name="connsiteX3" fmla="*/ 0 w 1364343"/>
              <a:gd name="connsiteY3" fmla="*/ 1680482 h 1680482"/>
              <a:gd name="connsiteX4" fmla="*/ 0 w 1364343"/>
              <a:gd name="connsiteY4" fmla="*/ 682172 h 1680482"/>
              <a:gd name="connsiteX5" fmla="*/ 682171 w 1364343"/>
              <a:gd name="connsiteY5" fmla="*/ 0 h 1680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3" h="1680482">
                <a:moveTo>
                  <a:pt x="682171" y="0"/>
                </a:moveTo>
                <a:cubicBezTo>
                  <a:pt x="1058924" y="0"/>
                  <a:pt x="1364343" y="305419"/>
                  <a:pt x="1364343" y="682172"/>
                </a:cubicBezTo>
                <a:lnTo>
                  <a:pt x="1364343" y="1680482"/>
                </a:lnTo>
                <a:lnTo>
                  <a:pt x="0" y="1680482"/>
                </a:lnTo>
                <a:lnTo>
                  <a:pt x="0" y="682172"/>
                </a:lnTo>
                <a:cubicBezTo>
                  <a:pt x="0" y="305419"/>
                  <a:pt x="305418" y="0"/>
                  <a:pt x="682171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6821714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8186057" y="4444546"/>
            <a:ext cx="1364344" cy="2424338"/>
          </a:xfrm>
          <a:custGeom>
            <a:avLst/>
            <a:gdLst>
              <a:gd name="connsiteX0" fmla="*/ 682172 w 1364344"/>
              <a:gd name="connsiteY0" fmla="*/ 0 h 2424338"/>
              <a:gd name="connsiteX1" fmla="*/ 1364344 w 1364344"/>
              <a:gd name="connsiteY1" fmla="*/ 682172 h 2424338"/>
              <a:gd name="connsiteX2" fmla="*/ 1364343 w 1364344"/>
              <a:gd name="connsiteY2" fmla="*/ 2424338 h 2424338"/>
              <a:gd name="connsiteX3" fmla="*/ 0 w 1364344"/>
              <a:gd name="connsiteY3" fmla="*/ 2424338 h 2424338"/>
              <a:gd name="connsiteX4" fmla="*/ 0 w 1364344"/>
              <a:gd name="connsiteY4" fmla="*/ 682172 h 2424338"/>
              <a:gd name="connsiteX5" fmla="*/ 682172 w 1364344"/>
              <a:gd name="connsiteY5" fmla="*/ 0 h 242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424338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2424338"/>
                </a:lnTo>
                <a:lnTo>
                  <a:pt x="0" y="2424338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9550400" y="5106308"/>
            <a:ext cx="1364344" cy="1762577"/>
          </a:xfrm>
          <a:custGeom>
            <a:avLst/>
            <a:gdLst>
              <a:gd name="connsiteX0" fmla="*/ 682172 w 1364344"/>
              <a:gd name="connsiteY0" fmla="*/ 0 h 1762577"/>
              <a:gd name="connsiteX1" fmla="*/ 1364344 w 1364344"/>
              <a:gd name="connsiteY1" fmla="*/ 682172 h 1762577"/>
              <a:gd name="connsiteX2" fmla="*/ 1364343 w 1364344"/>
              <a:gd name="connsiteY2" fmla="*/ 1762577 h 1762577"/>
              <a:gd name="connsiteX3" fmla="*/ 0 w 1364344"/>
              <a:gd name="connsiteY3" fmla="*/ 1762577 h 1762577"/>
              <a:gd name="connsiteX4" fmla="*/ 0 w 1364344"/>
              <a:gd name="connsiteY4" fmla="*/ 682172 h 1762577"/>
              <a:gd name="connsiteX5" fmla="*/ 682172 w 1364344"/>
              <a:gd name="connsiteY5" fmla="*/ 0 h 176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6257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1762577"/>
                </a:lnTo>
                <a:lnTo>
                  <a:pt x="0" y="176257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10856685" y="4967968"/>
            <a:ext cx="1364344" cy="1900916"/>
          </a:xfrm>
          <a:custGeom>
            <a:avLst/>
            <a:gdLst>
              <a:gd name="connsiteX0" fmla="*/ 682172 w 1364344"/>
              <a:gd name="connsiteY0" fmla="*/ 0 h 1900916"/>
              <a:gd name="connsiteX1" fmla="*/ 1364344 w 1364344"/>
              <a:gd name="connsiteY1" fmla="*/ 682172 h 1900916"/>
              <a:gd name="connsiteX2" fmla="*/ 1364344 w 1364344"/>
              <a:gd name="connsiteY2" fmla="*/ 1900916 h 1900916"/>
              <a:gd name="connsiteX3" fmla="*/ 0 w 1364344"/>
              <a:gd name="connsiteY3" fmla="*/ 1900916 h 1900916"/>
              <a:gd name="connsiteX4" fmla="*/ 0 w 1364344"/>
              <a:gd name="connsiteY4" fmla="*/ 682172 h 1900916"/>
              <a:gd name="connsiteX5" fmla="*/ 682172 w 1364344"/>
              <a:gd name="connsiteY5" fmla="*/ 0 h 1900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900916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900916"/>
                </a:lnTo>
                <a:lnTo>
                  <a:pt x="0" y="1900916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80858" y="1568673"/>
            <a:ext cx="2830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08</a:t>
            </a:r>
            <a:endParaRPr lang="zh-CN" altLang="en-US" sz="96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2343" y="2984510"/>
            <a:ext cx="3367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组员绩效考评</a:t>
            </a:r>
          </a:p>
        </p:txBody>
      </p:sp>
    </p:spTree>
    <p:extLst>
      <p:ext uri="{BB962C8B-B14F-4D97-AF65-F5344CB8AC3E}">
        <p14:creationId xmlns:p14="http://schemas.microsoft.com/office/powerpoint/2010/main" val="1168758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0">
        <p14:window dir="vert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1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A_任意多边形 16"/>
          <p:cNvSpPr/>
          <p:nvPr>
            <p:custDataLst>
              <p:tags r:id="rId1"/>
            </p:custDataLst>
          </p:nvPr>
        </p:nvSpPr>
        <p:spPr>
          <a:xfrm rot="2414190">
            <a:off x="-1087358" y="1181733"/>
            <a:ext cx="9381596" cy="3580862"/>
          </a:xfrm>
          <a:custGeom>
            <a:avLst/>
            <a:gdLst>
              <a:gd name="connsiteX0" fmla="*/ 0 w 9381596"/>
              <a:gd name="connsiteY0" fmla="*/ 1847469 h 3580862"/>
              <a:gd name="connsiteX1" fmla="*/ 2183362 w 9381596"/>
              <a:gd name="connsiteY1" fmla="*/ 0 h 3580862"/>
              <a:gd name="connsiteX2" fmla="*/ 7591165 w 9381596"/>
              <a:gd name="connsiteY2" fmla="*/ 0 h 3580862"/>
              <a:gd name="connsiteX3" fmla="*/ 9381596 w 9381596"/>
              <a:gd name="connsiteY3" fmla="*/ 1790431 h 3580862"/>
              <a:gd name="connsiteX4" fmla="*/ 7591165 w 9381596"/>
              <a:gd name="connsiteY4" fmla="*/ 3580862 h 3580862"/>
              <a:gd name="connsiteX5" fmla="*/ 1466724 w 9381596"/>
              <a:gd name="connsiteY5" fmla="*/ 3580862 h 3580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381596" h="3580862">
                <a:moveTo>
                  <a:pt x="0" y="1847469"/>
                </a:moveTo>
                <a:lnTo>
                  <a:pt x="2183362" y="0"/>
                </a:lnTo>
                <a:lnTo>
                  <a:pt x="7591165" y="0"/>
                </a:lnTo>
                <a:cubicBezTo>
                  <a:pt x="8579993" y="0"/>
                  <a:pt x="9381596" y="801603"/>
                  <a:pt x="9381596" y="1790431"/>
                </a:cubicBezTo>
                <a:cubicBezTo>
                  <a:pt x="9381596" y="2779259"/>
                  <a:pt x="8579993" y="3580862"/>
                  <a:pt x="7591165" y="3580862"/>
                </a:cubicBezTo>
                <a:lnTo>
                  <a:pt x="1466724" y="358086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8201025" y="428628"/>
            <a:ext cx="32004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32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目录</a:t>
            </a:r>
            <a:endParaRPr lang="en-US" altLang="zh-CN" sz="320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947410" y="1017807"/>
            <a:ext cx="44540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ist</a:t>
            </a:r>
            <a:endParaRPr lang="zh-CN" altLang="en-US" sz="20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26" name="任意多边形 25"/>
          <p:cNvSpPr/>
          <p:nvPr/>
        </p:nvSpPr>
        <p:spPr>
          <a:xfrm rot="2402716">
            <a:off x="-786317" y="3454437"/>
            <a:ext cx="5760214" cy="327626"/>
          </a:xfrm>
          <a:custGeom>
            <a:avLst/>
            <a:gdLst>
              <a:gd name="connsiteX0" fmla="*/ 0 w 5760214"/>
              <a:gd name="connsiteY0" fmla="*/ 0 h 327626"/>
              <a:gd name="connsiteX1" fmla="*/ 5527718 w 5760214"/>
              <a:gd name="connsiteY1" fmla="*/ 0 h 327626"/>
              <a:gd name="connsiteX2" fmla="*/ 5760214 w 5760214"/>
              <a:gd name="connsiteY2" fmla="*/ 163813 h 327626"/>
              <a:gd name="connsiteX3" fmla="*/ 5760213 w 5760214"/>
              <a:gd name="connsiteY3" fmla="*/ 163813 h 327626"/>
              <a:gd name="connsiteX4" fmla="*/ 5527717 w 5760214"/>
              <a:gd name="connsiteY4" fmla="*/ 327626 h 327626"/>
              <a:gd name="connsiteX5" fmla="*/ 275352 w 5760214"/>
              <a:gd name="connsiteY5" fmla="*/ 327625 h 3276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60214" h="327626">
                <a:moveTo>
                  <a:pt x="0" y="0"/>
                </a:moveTo>
                <a:lnTo>
                  <a:pt x="5527718" y="0"/>
                </a:lnTo>
                <a:cubicBezTo>
                  <a:pt x="5656122" y="0"/>
                  <a:pt x="5760214" y="73341"/>
                  <a:pt x="5760214" y="163813"/>
                </a:cubicBezTo>
                <a:lnTo>
                  <a:pt x="5760213" y="163813"/>
                </a:lnTo>
                <a:cubicBezTo>
                  <a:pt x="5760213" y="254285"/>
                  <a:pt x="5656121" y="327626"/>
                  <a:pt x="5527717" y="327626"/>
                </a:cubicBezTo>
                <a:lnTo>
                  <a:pt x="275352" y="327625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1" name="PA_任意多边形 30"/>
          <p:cNvSpPr/>
          <p:nvPr>
            <p:custDataLst>
              <p:tags r:id="rId2"/>
            </p:custDataLst>
          </p:nvPr>
        </p:nvSpPr>
        <p:spPr>
          <a:xfrm rot="2414190">
            <a:off x="7809970" y="3961926"/>
            <a:ext cx="5243658" cy="1836704"/>
          </a:xfrm>
          <a:custGeom>
            <a:avLst/>
            <a:gdLst>
              <a:gd name="connsiteX0" fmla="*/ 334195 w 5243658"/>
              <a:gd name="connsiteY0" fmla="*/ 209707 h 1836704"/>
              <a:gd name="connsiteX1" fmla="*/ 918352 w 5243658"/>
              <a:gd name="connsiteY1" fmla="*/ 0 h 1836704"/>
              <a:gd name="connsiteX2" fmla="*/ 4150543 w 5243658"/>
              <a:gd name="connsiteY2" fmla="*/ 0 h 1836704"/>
              <a:gd name="connsiteX3" fmla="*/ 5243658 w 5243658"/>
              <a:gd name="connsiteY3" fmla="*/ 1291857 h 1836704"/>
              <a:gd name="connsiteX4" fmla="*/ 4599752 w 5243658"/>
              <a:gd name="connsiteY4" fmla="*/ 1836704 h 1836704"/>
              <a:gd name="connsiteX5" fmla="*/ 918352 w 5243658"/>
              <a:gd name="connsiteY5" fmla="*/ 1836703 h 1836704"/>
              <a:gd name="connsiteX6" fmla="*/ 0 w 5243658"/>
              <a:gd name="connsiteY6" fmla="*/ 918351 h 1836704"/>
              <a:gd name="connsiteX7" fmla="*/ 0 w 5243658"/>
              <a:gd name="connsiteY7" fmla="*/ 918352 h 1836704"/>
              <a:gd name="connsiteX8" fmla="*/ 334195 w 5243658"/>
              <a:gd name="connsiteY8" fmla="*/ 209707 h 18367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43658" h="1836704">
                <a:moveTo>
                  <a:pt x="334195" y="209707"/>
                </a:moveTo>
                <a:cubicBezTo>
                  <a:pt x="492941" y="78698"/>
                  <a:pt x="696456" y="0"/>
                  <a:pt x="918352" y="0"/>
                </a:cubicBezTo>
                <a:lnTo>
                  <a:pt x="4150543" y="0"/>
                </a:lnTo>
                <a:lnTo>
                  <a:pt x="5243658" y="1291857"/>
                </a:lnTo>
                <a:lnTo>
                  <a:pt x="4599752" y="1836704"/>
                </a:lnTo>
                <a:lnTo>
                  <a:pt x="918352" y="1836703"/>
                </a:lnTo>
                <a:cubicBezTo>
                  <a:pt x="411160" y="1836703"/>
                  <a:pt x="0" y="1425543"/>
                  <a:pt x="0" y="918351"/>
                </a:cubicBezTo>
                <a:lnTo>
                  <a:pt x="0" y="918352"/>
                </a:lnTo>
                <a:cubicBezTo>
                  <a:pt x="0" y="633057"/>
                  <a:pt x="130094" y="378146"/>
                  <a:pt x="334195" y="209707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02184" y="981160"/>
            <a:ext cx="477755" cy="482327"/>
            <a:chOff x="5764213" y="3094038"/>
            <a:chExt cx="663575" cy="669925"/>
          </a:xfrm>
        </p:grpSpPr>
        <p:sp>
          <p:nvSpPr>
            <p:cNvPr id="5" name="Freeform 5"/>
            <p:cNvSpPr>
              <a:spLocks/>
            </p:cNvSpPr>
            <p:nvPr/>
          </p:nvSpPr>
          <p:spPr bwMode="auto">
            <a:xfrm>
              <a:off x="5837238" y="3094038"/>
              <a:ext cx="487363" cy="669925"/>
            </a:xfrm>
            <a:custGeom>
              <a:avLst/>
              <a:gdLst>
                <a:gd name="T0" fmla="*/ 0 w 128"/>
                <a:gd name="T1" fmla="*/ 153 h 176"/>
                <a:gd name="T2" fmla="*/ 0 w 128"/>
                <a:gd name="T3" fmla="*/ 17 h 176"/>
                <a:gd name="T4" fmla="*/ 17 w 128"/>
                <a:gd name="T5" fmla="*/ 0 h 176"/>
                <a:gd name="T6" fmla="*/ 128 w 128"/>
                <a:gd name="T7" fmla="*/ 0 h 176"/>
                <a:gd name="T8" fmla="*/ 128 w 128"/>
                <a:gd name="T9" fmla="*/ 152 h 176"/>
                <a:gd name="T10" fmla="*/ 104 w 128"/>
                <a:gd name="T11" fmla="*/ 176 h 176"/>
                <a:gd name="T12" fmla="*/ 0 w 128"/>
                <a:gd name="T1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176">
                  <a:moveTo>
                    <a:pt x="0" y="153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128" y="0"/>
                    <a:pt x="128" y="0"/>
                    <a:pt x="128" y="0"/>
                  </a:cubicBezTo>
                  <a:cubicBezTo>
                    <a:pt x="128" y="152"/>
                    <a:pt x="128" y="152"/>
                    <a:pt x="128" y="152"/>
                  </a:cubicBezTo>
                  <a:cubicBezTo>
                    <a:pt x="128" y="176"/>
                    <a:pt x="117" y="176"/>
                    <a:pt x="104" y="176"/>
                  </a:cubicBezTo>
                  <a:cubicBezTo>
                    <a:pt x="0" y="176"/>
                    <a:pt x="0" y="176"/>
                    <a:pt x="0" y="176"/>
                  </a:cubicBezTo>
                </a:path>
              </a:pathLst>
            </a:cu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6313488" y="3094038"/>
              <a:ext cx="114300" cy="136525"/>
            </a:xfrm>
            <a:custGeom>
              <a:avLst/>
              <a:gdLst>
                <a:gd name="T0" fmla="*/ 0 w 30"/>
                <a:gd name="T1" fmla="*/ 0 h 36"/>
                <a:gd name="T2" fmla="*/ 30 w 30"/>
                <a:gd name="T3" fmla="*/ 29 h 36"/>
                <a:gd name="T4" fmla="*/ 30 w 30"/>
                <a:gd name="T5" fmla="*/ 36 h 36"/>
                <a:gd name="T6" fmla="*/ 3 w 30"/>
                <a:gd name="T7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6">
                  <a:moveTo>
                    <a:pt x="0" y="0"/>
                  </a:moveTo>
                  <a:cubicBezTo>
                    <a:pt x="17" y="0"/>
                    <a:pt x="30" y="13"/>
                    <a:pt x="30" y="29"/>
                  </a:cubicBezTo>
                  <a:cubicBezTo>
                    <a:pt x="30" y="36"/>
                    <a:pt x="30" y="36"/>
                    <a:pt x="30" y="36"/>
                  </a:cubicBezTo>
                  <a:cubicBezTo>
                    <a:pt x="3" y="36"/>
                    <a:pt x="3" y="36"/>
                    <a:pt x="3" y="36"/>
                  </a:cubicBezTo>
                </a:path>
              </a:pathLst>
            </a:cu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5764213" y="3673475"/>
              <a:ext cx="498475" cy="90488"/>
            </a:xfrm>
            <a:custGeom>
              <a:avLst/>
              <a:gdLst>
                <a:gd name="T0" fmla="*/ 129 w 131"/>
                <a:gd name="T1" fmla="*/ 24 h 24"/>
                <a:gd name="T2" fmla="*/ 12 w 131"/>
                <a:gd name="T3" fmla="*/ 24 h 24"/>
                <a:gd name="T4" fmla="*/ 0 w 131"/>
                <a:gd name="T5" fmla="*/ 12 h 24"/>
                <a:gd name="T6" fmla="*/ 0 w 131"/>
                <a:gd name="T7" fmla="*/ 12 h 24"/>
                <a:gd name="T8" fmla="*/ 12 w 131"/>
                <a:gd name="T9" fmla="*/ 0 h 24"/>
                <a:gd name="T10" fmla="*/ 131 w 131"/>
                <a:gd name="T11" fmla="*/ 0 h 24"/>
                <a:gd name="T12" fmla="*/ 131 w 131"/>
                <a:gd name="T13" fmla="*/ 22 h 24"/>
                <a:gd name="T14" fmla="*/ 129 w 131"/>
                <a:gd name="T1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1" h="24">
                  <a:moveTo>
                    <a:pt x="129" y="24"/>
                  </a:moveTo>
                  <a:cubicBezTo>
                    <a:pt x="12" y="24"/>
                    <a:pt x="12" y="24"/>
                    <a:pt x="12" y="24"/>
                  </a:cubicBezTo>
                  <a:cubicBezTo>
                    <a:pt x="6" y="24"/>
                    <a:pt x="0" y="19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6" y="0"/>
                    <a:pt x="12" y="0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131" y="22"/>
                    <a:pt x="131" y="22"/>
                    <a:pt x="131" y="22"/>
                  </a:cubicBezTo>
                  <a:cubicBezTo>
                    <a:pt x="131" y="23"/>
                    <a:pt x="130" y="24"/>
                    <a:pt x="129" y="24"/>
                  </a:cubicBezTo>
                  <a:close/>
                </a:path>
              </a:pathLst>
            </a:cu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5916613" y="3230563"/>
              <a:ext cx="32067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5919788" y="3311525"/>
              <a:ext cx="24447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5916613" y="3390900"/>
              <a:ext cx="28892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5919788" y="3470275"/>
              <a:ext cx="32067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5919788" y="3551238"/>
              <a:ext cx="24447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540692" y="2078729"/>
            <a:ext cx="510234" cy="483266"/>
            <a:chOff x="5724526" y="3071813"/>
            <a:chExt cx="750888" cy="711200"/>
          </a:xfrm>
        </p:grpSpPr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800726" y="3254375"/>
              <a:ext cx="674688" cy="528638"/>
            </a:xfrm>
            <a:custGeom>
              <a:avLst/>
              <a:gdLst>
                <a:gd name="T0" fmla="*/ 156 w 177"/>
                <a:gd name="T1" fmla="*/ 139 h 139"/>
                <a:gd name="T2" fmla="*/ 0 w 177"/>
                <a:gd name="T3" fmla="*/ 139 h 139"/>
                <a:gd name="T4" fmla="*/ 0 w 177"/>
                <a:gd name="T5" fmla="*/ 0 h 139"/>
                <a:gd name="T6" fmla="*/ 177 w 177"/>
                <a:gd name="T7" fmla="*/ 0 h 139"/>
                <a:gd name="T8" fmla="*/ 177 w 177"/>
                <a:gd name="T9" fmla="*/ 118 h 139"/>
                <a:gd name="T10" fmla="*/ 156 w 177"/>
                <a:gd name="T11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7" h="139">
                  <a:moveTo>
                    <a:pt x="156" y="139"/>
                  </a:moveTo>
                  <a:cubicBezTo>
                    <a:pt x="0" y="139"/>
                    <a:pt x="0" y="139"/>
                    <a:pt x="0" y="13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77" y="0"/>
                    <a:pt x="177" y="0"/>
                    <a:pt x="177" y="0"/>
                  </a:cubicBezTo>
                  <a:cubicBezTo>
                    <a:pt x="177" y="118"/>
                    <a:pt x="177" y="118"/>
                    <a:pt x="177" y="118"/>
                  </a:cubicBezTo>
                  <a:cubicBezTo>
                    <a:pt x="177" y="129"/>
                    <a:pt x="168" y="139"/>
                    <a:pt x="156" y="139"/>
                  </a:cubicBezTo>
                  <a:close/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Line 17"/>
            <p:cNvSpPr>
              <a:spLocks noChangeShapeType="1"/>
            </p:cNvSpPr>
            <p:nvPr/>
          </p:nvSpPr>
          <p:spPr bwMode="auto">
            <a:xfrm>
              <a:off x="6121401" y="3143250"/>
              <a:ext cx="0" cy="0"/>
            </a:xfrm>
            <a:prstGeom prst="line">
              <a:avLst/>
            </a:pr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18"/>
            <p:cNvSpPr>
              <a:spLocks/>
            </p:cNvSpPr>
            <p:nvPr/>
          </p:nvSpPr>
          <p:spPr bwMode="auto">
            <a:xfrm>
              <a:off x="5724526" y="3143250"/>
              <a:ext cx="700088" cy="639763"/>
            </a:xfrm>
            <a:custGeom>
              <a:avLst/>
              <a:gdLst>
                <a:gd name="T0" fmla="*/ 184 w 184"/>
                <a:gd name="T1" fmla="*/ 168 h 168"/>
                <a:gd name="T2" fmla="*/ 18 w 184"/>
                <a:gd name="T3" fmla="*/ 168 h 168"/>
                <a:gd name="T4" fmla="*/ 0 w 184"/>
                <a:gd name="T5" fmla="*/ 150 h 168"/>
                <a:gd name="T6" fmla="*/ 0 w 184"/>
                <a:gd name="T7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4" h="168">
                  <a:moveTo>
                    <a:pt x="184" y="168"/>
                  </a:moveTo>
                  <a:cubicBezTo>
                    <a:pt x="18" y="168"/>
                    <a:pt x="18" y="168"/>
                    <a:pt x="18" y="168"/>
                  </a:cubicBezTo>
                  <a:cubicBezTo>
                    <a:pt x="8" y="168"/>
                    <a:pt x="0" y="160"/>
                    <a:pt x="0" y="15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19"/>
            <p:cNvSpPr>
              <a:spLocks/>
            </p:cNvSpPr>
            <p:nvPr/>
          </p:nvSpPr>
          <p:spPr bwMode="auto">
            <a:xfrm>
              <a:off x="5729288" y="3071813"/>
              <a:ext cx="695325" cy="185738"/>
            </a:xfrm>
            <a:custGeom>
              <a:avLst/>
              <a:gdLst>
                <a:gd name="T0" fmla="*/ 0 w 183"/>
                <a:gd name="T1" fmla="*/ 19 h 49"/>
                <a:gd name="T2" fmla="*/ 0 w 183"/>
                <a:gd name="T3" fmla="*/ 19 h 49"/>
                <a:gd name="T4" fmla="*/ 18 w 183"/>
                <a:gd name="T5" fmla="*/ 0 h 49"/>
                <a:gd name="T6" fmla="*/ 80 w 183"/>
                <a:gd name="T7" fmla="*/ 0 h 49"/>
                <a:gd name="T8" fmla="*/ 99 w 183"/>
                <a:gd name="T9" fmla="*/ 19 h 49"/>
                <a:gd name="T10" fmla="*/ 157 w 183"/>
                <a:gd name="T11" fmla="*/ 19 h 49"/>
                <a:gd name="T12" fmla="*/ 183 w 183"/>
                <a:gd name="T13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3" h="49">
                  <a:moveTo>
                    <a:pt x="0" y="19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0" y="9"/>
                    <a:pt x="8" y="0"/>
                    <a:pt x="18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99" y="19"/>
                    <a:pt x="99" y="19"/>
                    <a:pt x="99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71" y="19"/>
                    <a:pt x="183" y="35"/>
                    <a:pt x="183" y="49"/>
                  </a:cubicBezTo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2849885" y="3167596"/>
            <a:ext cx="487411" cy="501607"/>
            <a:chOff x="5768976" y="3090863"/>
            <a:chExt cx="654050" cy="673100"/>
          </a:xfrm>
        </p:grpSpPr>
        <p:sp>
          <p:nvSpPr>
            <p:cNvPr id="34" name="Freeform 23"/>
            <p:cNvSpPr>
              <a:spLocks/>
            </p:cNvSpPr>
            <p:nvPr/>
          </p:nvSpPr>
          <p:spPr bwMode="auto">
            <a:xfrm>
              <a:off x="5819776" y="3090863"/>
              <a:ext cx="366713" cy="673100"/>
            </a:xfrm>
            <a:custGeom>
              <a:avLst/>
              <a:gdLst>
                <a:gd name="T0" fmla="*/ 85 w 96"/>
                <a:gd name="T1" fmla="*/ 174 h 176"/>
                <a:gd name="T2" fmla="*/ 0 w 96"/>
                <a:gd name="T3" fmla="*/ 106 h 176"/>
                <a:gd name="T4" fmla="*/ 0 w 96"/>
                <a:gd name="T5" fmla="*/ 70 h 176"/>
                <a:gd name="T6" fmla="*/ 85 w 96"/>
                <a:gd name="T7" fmla="*/ 3 h 176"/>
                <a:gd name="T8" fmla="*/ 96 w 96"/>
                <a:gd name="T9" fmla="*/ 10 h 176"/>
                <a:gd name="T10" fmla="*/ 96 w 96"/>
                <a:gd name="T11" fmla="*/ 166 h 176"/>
                <a:gd name="T12" fmla="*/ 85 w 96"/>
                <a:gd name="T13" fmla="*/ 174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176">
                  <a:moveTo>
                    <a:pt x="85" y="174"/>
                  </a:moveTo>
                  <a:cubicBezTo>
                    <a:pt x="0" y="106"/>
                    <a:pt x="0" y="106"/>
                    <a:pt x="0" y="106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85" y="3"/>
                    <a:pt x="85" y="3"/>
                    <a:pt x="85" y="3"/>
                  </a:cubicBezTo>
                  <a:cubicBezTo>
                    <a:pt x="90" y="0"/>
                    <a:pt x="96" y="4"/>
                    <a:pt x="96" y="10"/>
                  </a:cubicBezTo>
                  <a:cubicBezTo>
                    <a:pt x="96" y="166"/>
                    <a:pt x="96" y="166"/>
                    <a:pt x="96" y="166"/>
                  </a:cubicBezTo>
                  <a:cubicBezTo>
                    <a:pt x="96" y="172"/>
                    <a:pt x="90" y="176"/>
                    <a:pt x="85" y="174"/>
                  </a:cubicBezTo>
                  <a:close/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Line 24"/>
            <p:cNvSpPr>
              <a:spLocks noChangeShapeType="1"/>
            </p:cNvSpPr>
            <p:nvPr/>
          </p:nvSpPr>
          <p:spPr bwMode="auto">
            <a:xfrm>
              <a:off x="5768976" y="3373438"/>
              <a:ext cx="0" cy="111125"/>
            </a:xfrm>
            <a:prstGeom prst="line">
              <a:avLst/>
            </a:prstGeom>
            <a:noFill/>
            <a:ln w="15875" cap="rnd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" name="Freeform 25"/>
            <p:cNvSpPr>
              <a:spLocks/>
            </p:cNvSpPr>
            <p:nvPr/>
          </p:nvSpPr>
          <p:spPr bwMode="auto">
            <a:xfrm>
              <a:off x="6273801" y="3305176"/>
              <a:ext cx="57150" cy="244475"/>
            </a:xfrm>
            <a:custGeom>
              <a:avLst/>
              <a:gdLst>
                <a:gd name="T0" fmla="*/ 0 w 15"/>
                <a:gd name="T1" fmla="*/ 0 h 64"/>
                <a:gd name="T2" fmla="*/ 15 w 15"/>
                <a:gd name="T3" fmla="*/ 32 h 64"/>
                <a:gd name="T4" fmla="*/ 0 w 15"/>
                <a:gd name="T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64">
                  <a:moveTo>
                    <a:pt x="0" y="0"/>
                  </a:moveTo>
                  <a:cubicBezTo>
                    <a:pt x="9" y="8"/>
                    <a:pt x="15" y="20"/>
                    <a:pt x="15" y="32"/>
                  </a:cubicBezTo>
                  <a:cubicBezTo>
                    <a:pt x="15" y="45"/>
                    <a:pt x="9" y="57"/>
                    <a:pt x="0" y="64"/>
                  </a:cubicBezTo>
                </a:path>
              </a:pathLst>
            </a:custGeom>
            <a:noFill/>
            <a:ln w="15875" cap="rnd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Freeform 26"/>
            <p:cNvSpPr>
              <a:spLocks/>
            </p:cNvSpPr>
            <p:nvPr/>
          </p:nvSpPr>
          <p:spPr bwMode="auto">
            <a:xfrm>
              <a:off x="6273801" y="3170238"/>
              <a:ext cx="149225" cy="512763"/>
            </a:xfrm>
            <a:custGeom>
              <a:avLst/>
              <a:gdLst>
                <a:gd name="T0" fmla="*/ 0 w 39"/>
                <a:gd name="T1" fmla="*/ 0 h 134"/>
                <a:gd name="T2" fmla="*/ 39 w 39"/>
                <a:gd name="T3" fmla="*/ 67 h 134"/>
                <a:gd name="T4" fmla="*/ 0 w 39"/>
                <a:gd name="T5" fmla="*/ 134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" h="134">
                  <a:moveTo>
                    <a:pt x="0" y="0"/>
                  </a:moveTo>
                  <a:cubicBezTo>
                    <a:pt x="23" y="13"/>
                    <a:pt x="39" y="39"/>
                    <a:pt x="39" y="67"/>
                  </a:cubicBezTo>
                  <a:cubicBezTo>
                    <a:pt x="39" y="96"/>
                    <a:pt x="23" y="121"/>
                    <a:pt x="0" y="134"/>
                  </a:cubicBezTo>
                </a:path>
              </a:pathLst>
            </a:custGeom>
            <a:noFill/>
            <a:ln w="15875" cap="rnd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4137037" y="4276131"/>
            <a:ext cx="488430" cy="478380"/>
            <a:chOff x="5713413" y="3049588"/>
            <a:chExt cx="771525" cy="755650"/>
          </a:xfrm>
        </p:grpSpPr>
        <p:sp>
          <p:nvSpPr>
            <p:cNvPr id="42" name="Freeform 30"/>
            <p:cNvSpPr>
              <a:spLocks/>
            </p:cNvSpPr>
            <p:nvPr/>
          </p:nvSpPr>
          <p:spPr bwMode="auto">
            <a:xfrm>
              <a:off x="5713413" y="3049588"/>
              <a:ext cx="771525" cy="401638"/>
            </a:xfrm>
            <a:custGeom>
              <a:avLst/>
              <a:gdLst>
                <a:gd name="T0" fmla="*/ 68 w 203"/>
                <a:gd name="T1" fmla="*/ 106 h 106"/>
                <a:gd name="T2" fmla="*/ 0 w 203"/>
                <a:gd name="T3" fmla="*/ 101 h 106"/>
                <a:gd name="T4" fmla="*/ 102 w 203"/>
                <a:gd name="T5" fmla="*/ 0 h 106"/>
                <a:gd name="T6" fmla="*/ 203 w 203"/>
                <a:gd name="T7" fmla="*/ 101 h 106"/>
                <a:gd name="T8" fmla="*/ 136 w 203"/>
                <a:gd name="T9" fmla="*/ 106 h 106"/>
                <a:gd name="T10" fmla="*/ 68 w 203"/>
                <a:gd name="T11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3" h="106">
                  <a:moveTo>
                    <a:pt x="68" y="106"/>
                  </a:moveTo>
                  <a:cubicBezTo>
                    <a:pt x="53" y="73"/>
                    <a:pt x="15" y="73"/>
                    <a:pt x="0" y="101"/>
                  </a:cubicBezTo>
                  <a:cubicBezTo>
                    <a:pt x="0" y="45"/>
                    <a:pt x="46" y="0"/>
                    <a:pt x="102" y="0"/>
                  </a:cubicBezTo>
                  <a:cubicBezTo>
                    <a:pt x="158" y="0"/>
                    <a:pt x="203" y="48"/>
                    <a:pt x="203" y="101"/>
                  </a:cubicBezTo>
                  <a:cubicBezTo>
                    <a:pt x="184" y="73"/>
                    <a:pt x="151" y="73"/>
                    <a:pt x="136" y="106"/>
                  </a:cubicBezTo>
                  <a:cubicBezTo>
                    <a:pt x="128" y="73"/>
                    <a:pt x="77" y="73"/>
                    <a:pt x="68" y="106"/>
                  </a:cubicBezTo>
                  <a:close/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Freeform 31"/>
            <p:cNvSpPr>
              <a:spLocks/>
            </p:cNvSpPr>
            <p:nvPr/>
          </p:nvSpPr>
          <p:spPr bwMode="auto">
            <a:xfrm>
              <a:off x="5972175" y="3486150"/>
              <a:ext cx="144463" cy="319088"/>
            </a:xfrm>
            <a:custGeom>
              <a:avLst/>
              <a:gdLst>
                <a:gd name="T0" fmla="*/ 38 w 38"/>
                <a:gd name="T1" fmla="*/ 0 h 84"/>
                <a:gd name="T2" fmla="*/ 38 w 38"/>
                <a:gd name="T3" fmla="*/ 65 h 84"/>
                <a:gd name="T4" fmla="*/ 19 w 38"/>
                <a:gd name="T5" fmla="*/ 84 h 84"/>
                <a:gd name="T6" fmla="*/ 19 w 38"/>
                <a:gd name="T7" fmla="*/ 84 h 84"/>
                <a:gd name="T8" fmla="*/ 0 w 38"/>
                <a:gd name="T9" fmla="*/ 6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84">
                  <a:moveTo>
                    <a:pt x="38" y="0"/>
                  </a:moveTo>
                  <a:cubicBezTo>
                    <a:pt x="38" y="65"/>
                    <a:pt x="38" y="65"/>
                    <a:pt x="38" y="65"/>
                  </a:cubicBezTo>
                  <a:cubicBezTo>
                    <a:pt x="38" y="75"/>
                    <a:pt x="30" y="84"/>
                    <a:pt x="19" y="84"/>
                  </a:cubicBezTo>
                  <a:cubicBezTo>
                    <a:pt x="19" y="84"/>
                    <a:pt x="19" y="84"/>
                    <a:pt x="19" y="84"/>
                  </a:cubicBezTo>
                  <a:cubicBezTo>
                    <a:pt x="8" y="84"/>
                    <a:pt x="0" y="75"/>
                    <a:pt x="0" y="65"/>
                  </a:cubicBezTo>
                </a:path>
              </a:pathLst>
            </a:custGeom>
            <a:noFill/>
            <a:ln w="3016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21" name="文本框 20"/>
          <p:cNvSpPr txBox="1"/>
          <p:nvPr/>
        </p:nvSpPr>
        <p:spPr>
          <a:xfrm>
            <a:off x="804349" y="852992"/>
            <a:ext cx="3264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引言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2093789" y="1951030"/>
            <a:ext cx="29060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程序清单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3383231" y="3049068"/>
            <a:ext cx="32109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单元测试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4622399" y="4173353"/>
            <a:ext cx="37332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测试计划</a:t>
            </a: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76D47B26-0ED8-4A99-9BFD-F986AFA46D84}"/>
              </a:ext>
            </a:extLst>
          </p:cNvPr>
          <p:cNvGrpSpPr/>
          <p:nvPr/>
        </p:nvGrpSpPr>
        <p:grpSpPr>
          <a:xfrm>
            <a:off x="943248" y="1536993"/>
            <a:ext cx="477755" cy="482327"/>
            <a:chOff x="5764213" y="3094038"/>
            <a:chExt cx="663575" cy="669925"/>
          </a:xfrm>
        </p:grpSpPr>
        <p:sp>
          <p:nvSpPr>
            <p:cNvPr id="39" name="Freeform 5">
              <a:extLst>
                <a:ext uri="{FF2B5EF4-FFF2-40B4-BE49-F238E27FC236}">
                  <a16:creationId xmlns:a16="http://schemas.microsoft.com/office/drawing/2014/main" id="{024690FC-9A8F-4444-92DA-C5CA8AE58F74}"/>
                </a:ext>
              </a:extLst>
            </p:cNvPr>
            <p:cNvSpPr>
              <a:spLocks/>
            </p:cNvSpPr>
            <p:nvPr/>
          </p:nvSpPr>
          <p:spPr bwMode="auto">
            <a:xfrm>
              <a:off x="5837238" y="3094038"/>
              <a:ext cx="487363" cy="669925"/>
            </a:xfrm>
            <a:custGeom>
              <a:avLst/>
              <a:gdLst>
                <a:gd name="T0" fmla="*/ 0 w 128"/>
                <a:gd name="T1" fmla="*/ 153 h 176"/>
                <a:gd name="T2" fmla="*/ 0 w 128"/>
                <a:gd name="T3" fmla="*/ 17 h 176"/>
                <a:gd name="T4" fmla="*/ 17 w 128"/>
                <a:gd name="T5" fmla="*/ 0 h 176"/>
                <a:gd name="T6" fmla="*/ 128 w 128"/>
                <a:gd name="T7" fmla="*/ 0 h 176"/>
                <a:gd name="T8" fmla="*/ 128 w 128"/>
                <a:gd name="T9" fmla="*/ 152 h 176"/>
                <a:gd name="T10" fmla="*/ 104 w 128"/>
                <a:gd name="T11" fmla="*/ 176 h 176"/>
                <a:gd name="T12" fmla="*/ 0 w 128"/>
                <a:gd name="T1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176">
                  <a:moveTo>
                    <a:pt x="0" y="153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128" y="0"/>
                    <a:pt x="128" y="0"/>
                    <a:pt x="128" y="0"/>
                  </a:cubicBezTo>
                  <a:cubicBezTo>
                    <a:pt x="128" y="152"/>
                    <a:pt x="128" y="152"/>
                    <a:pt x="128" y="152"/>
                  </a:cubicBezTo>
                  <a:cubicBezTo>
                    <a:pt x="128" y="176"/>
                    <a:pt x="117" y="176"/>
                    <a:pt x="104" y="176"/>
                  </a:cubicBezTo>
                  <a:cubicBezTo>
                    <a:pt x="0" y="176"/>
                    <a:pt x="0" y="176"/>
                    <a:pt x="0" y="176"/>
                  </a:cubicBezTo>
                </a:path>
              </a:pathLst>
            </a:cu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Freeform 6">
              <a:extLst>
                <a:ext uri="{FF2B5EF4-FFF2-40B4-BE49-F238E27FC236}">
                  <a16:creationId xmlns:a16="http://schemas.microsoft.com/office/drawing/2014/main" id="{DA749351-F806-4E50-96B5-7BE414D69613}"/>
                </a:ext>
              </a:extLst>
            </p:cNvPr>
            <p:cNvSpPr>
              <a:spLocks/>
            </p:cNvSpPr>
            <p:nvPr/>
          </p:nvSpPr>
          <p:spPr bwMode="auto">
            <a:xfrm>
              <a:off x="6313488" y="3094038"/>
              <a:ext cx="114300" cy="136525"/>
            </a:xfrm>
            <a:custGeom>
              <a:avLst/>
              <a:gdLst>
                <a:gd name="T0" fmla="*/ 0 w 30"/>
                <a:gd name="T1" fmla="*/ 0 h 36"/>
                <a:gd name="T2" fmla="*/ 30 w 30"/>
                <a:gd name="T3" fmla="*/ 29 h 36"/>
                <a:gd name="T4" fmla="*/ 30 w 30"/>
                <a:gd name="T5" fmla="*/ 36 h 36"/>
                <a:gd name="T6" fmla="*/ 3 w 30"/>
                <a:gd name="T7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6">
                  <a:moveTo>
                    <a:pt x="0" y="0"/>
                  </a:moveTo>
                  <a:cubicBezTo>
                    <a:pt x="17" y="0"/>
                    <a:pt x="30" y="13"/>
                    <a:pt x="30" y="29"/>
                  </a:cubicBezTo>
                  <a:cubicBezTo>
                    <a:pt x="30" y="36"/>
                    <a:pt x="30" y="36"/>
                    <a:pt x="30" y="36"/>
                  </a:cubicBezTo>
                  <a:cubicBezTo>
                    <a:pt x="3" y="36"/>
                    <a:pt x="3" y="36"/>
                    <a:pt x="3" y="36"/>
                  </a:cubicBezTo>
                </a:path>
              </a:pathLst>
            </a:cu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Freeform 7">
              <a:extLst>
                <a:ext uri="{FF2B5EF4-FFF2-40B4-BE49-F238E27FC236}">
                  <a16:creationId xmlns:a16="http://schemas.microsoft.com/office/drawing/2014/main" id="{0451B862-86E3-4D46-A41A-70D8AA2BE166}"/>
                </a:ext>
              </a:extLst>
            </p:cNvPr>
            <p:cNvSpPr>
              <a:spLocks/>
            </p:cNvSpPr>
            <p:nvPr/>
          </p:nvSpPr>
          <p:spPr bwMode="auto">
            <a:xfrm>
              <a:off x="5764213" y="3673475"/>
              <a:ext cx="498475" cy="90488"/>
            </a:xfrm>
            <a:custGeom>
              <a:avLst/>
              <a:gdLst>
                <a:gd name="T0" fmla="*/ 129 w 131"/>
                <a:gd name="T1" fmla="*/ 24 h 24"/>
                <a:gd name="T2" fmla="*/ 12 w 131"/>
                <a:gd name="T3" fmla="*/ 24 h 24"/>
                <a:gd name="T4" fmla="*/ 0 w 131"/>
                <a:gd name="T5" fmla="*/ 12 h 24"/>
                <a:gd name="T6" fmla="*/ 0 w 131"/>
                <a:gd name="T7" fmla="*/ 12 h 24"/>
                <a:gd name="T8" fmla="*/ 12 w 131"/>
                <a:gd name="T9" fmla="*/ 0 h 24"/>
                <a:gd name="T10" fmla="*/ 131 w 131"/>
                <a:gd name="T11" fmla="*/ 0 h 24"/>
                <a:gd name="T12" fmla="*/ 131 w 131"/>
                <a:gd name="T13" fmla="*/ 22 h 24"/>
                <a:gd name="T14" fmla="*/ 129 w 131"/>
                <a:gd name="T1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1" h="24">
                  <a:moveTo>
                    <a:pt x="129" y="24"/>
                  </a:moveTo>
                  <a:cubicBezTo>
                    <a:pt x="12" y="24"/>
                    <a:pt x="12" y="24"/>
                    <a:pt x="12" y="24"/>
                  </a:cubicBezTo>
                  <a:cubicBezTo>
                    <a:pt x="6" y="24"/>
                    <a:pt x="0" y="19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6" y="0"/>
                    <a:pt x="12" y="0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131" y="22"/>
                    <a:pt x="131" y="22"/>
                    <a:pt x="131" y="22"/>
                  </a:cubicBezTo>
                  <a:cubicBezTo>
                    <a:pt x="131" y="23"/>
                    <a:pt x="130" y="24"/>
                    <a:pt x="129" y="24"/>
                  </a:cubicBezTo>
                  <a:close/>
                </a:path>
              </a:pathLst>
            </a:cu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Line 8">
              <a:extLst>
                <a:ext uri="{FF2B5EF4-FFF2-40B4-BE49-F238E27FC236}">
                  <a16:creationId xmlns:a16="http://schemas.microsoft.com/office/drawing/2014/main" id="{746C43CB-F404-4FC0-8CDA-5126A88704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16613" y="3230563"/>
              <a:ext cx="32067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Line 9">
              <a:extLst>
                <a:ext uri="{FF2B5EF4-FFF2-40B4-BE49-F238E27FC236}">
                  <a16:creationId xmlns:a16="http://schemas.microsoft.com/office/drawing/2014/main" id="{CDB5DA06-479D-4700-91BD-C80D495457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19788" y="3311525"/>
              <a:ext cx="24447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Line 10">
              <a:extLst>
                <a:ext uri="{FF2B5EF4-FFF2-40B4-BE49-F238E27FC236}">
                  <a16:creationId xmlns:a16="http://schemas.microsoft.com/office/drawing/2014/main" id="{056FAB5B-6424-4DDC-A05C-CAE7DB84A0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16613" y="3390900"/>
              <a:ext cx="28892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Line 11">
              <a:extLst>
                <a:ext uri="{FF2B5EF4-FFF2-40B4-BE49-F238E27FC236}">
                  <a16:creationId xmlns:a16="http://schemas.microsoft.com/office/drawing/2014/main" id="{EE2C940C-6733-4E4E-AABF-6C5B38D060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19788" y="3470275"/>
              <a:ext cx="32067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Line 12">
              <a:extLst>
                <a:ext uri="{FF2B5EF4-FFF2-40B4-BE49-F238E27FC236}">
                  <a16:creationId xmlns:a16="http://schemas.microsoft.com/office/drawing/2014/main" id="{9D223AC0-E550-4D19-8481-FC8C1D5CF4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19788" y="3551238"/>
              <a:ext cx="244475" cy="0"/>
            </a:xfrm>
            <a:prstGeom prst="line">
              <a:avLst/>
            </a:prstGeom>
            <a:noFill/>
            <a:ln w="14288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4766A03-863E-48D7-AF4F-8610E50DA53A}"/>
              </a:ext>
            </a:extLst>
          </p:cNvPr>
          <p:cNvGrpSpPr/>
          <p:nvPr/>
        </p:nvGrpSpPr>
        <p:grpSpPr>
          <a:xfrm>
            <a:off x="2181756" y="2634562"/>
            <a:ext cx="510234" cy="483266"/>
            <a:chOff x="5724526" y="3071813"/>
            <a:chExt cx="750888" cy="711200"/>
          </a:xfrm>
        </p:grpSpPr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32A468A4-7B28-49D5-997F-50357D947E76}"/>
                </a:ext>
              </a:extLst>
            </p:cNvPr>
            <p:cNvSpPr>
              <a:spLocks/>
            </p:cNvSpPr>
            <p:nvPr/>
          </p:nvSpPr>
          <p:spPr bwMode="auto">
            <a:xfrm>
              <a:off x="5800726" y="3254375"/>
              <a:ext cx="674688" cy="528638"/>
            </a:xfrm>
            <a:custGeom>
              <a:avLst/>
              <a:gdLst>
                <a:gd name="T0" fmla="*/ 156 w 177"/>
                <a:gd name="T1" fmla="*/ 139 h 139"/>
                <a:gd name="T2" fmla="*/ 0 w 177"/>
                <a:gd name="T3" fmla="*/ 139 h 139"/>
                <a:gd name="T4" fmla="*/ 0 w 177"/>
                <a:gd name="T5" fmla="*/ 0 h 139"/>
                <a:gd name="T6" fmla="*/ 177 w 177"/>
                <a:gd name="T7" fmla="*/ 0 h 139"/>
                <a:gd name="T8" fmla="*/ 177 w 177"/>
                <a:gd name="T9" fmla="*/ 118 h 139"/>
                <a:gd name="T10" fmla="*/ 156 w 177"/>
                <a:gd name="T11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7" h="139">
                  <a:moveTo>
                    <a:pt x="156" y="139"/>
                  </a:moveTo>
                  <a:cubicBezTo>
                    <a:pt x="0" y="139"/>
                    <a:pt x="0" y="139"/>
                    <a:pt x="0" y="13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77" y="0"/>
                    <a:pt x="177" y="0"/>
                    <a:pt x="177" y="0"/>
                  </a:cubicBezTo>
                  <a:cubicBezTo>
                    <a:pt x="177" y="118"/>
                    <a:pt x="177" y="118"/>
                    <a:pt x="177" y="118"/>
                  </a:cubicBezTo>
                  <a:cubicBezTo>
                    <a:pt x="177" y="129"/>
                    <a:pt x="168" y="139"/>
                    <a:pt x="156" y="139"/>
                  </a:cubicBezTo>
                  <a:close/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Line 17">
              <a:extLst>
                <a:ext uri="{FF2B5EF4-FFF2-40B4-BE49-F238E27FC236}">
                  <a16:creationId xmlns:a16="http://schemas.microsoft.com/office/drawing/2014/main" id="{507A6419-E129-4036-9575-22BFA05AE0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1401" y="3143250"/>
              <a:ext cx="0" cy="0"/>
            </a:xfrm>
            <a:prstGeom prst="line">
              <a:avLst/>
            </a:pr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" name="Freeform 18">
              <a:extLst>
                <a:ext uri="{FF2B5EF4-FFF2-40B4-BE49-F238E27FC236}">
                  <a16:creationId xmlns:a16="http://schemas.microsoft.com/office/drawing/2014/main" id="{D8460B00-DDB2-4733-81C5-794BC087307B}"/>
                </a:ext>
              </a:extLst>
            </p:cNvPr>
            <p:cNvSpPr>
              <a:spLocks/>
            </p:cNvSpPr>
            <p:nvPr/>
          </p:nvSpPr>
          <p:spPr bwMode="auto">
            <a:xfrm>
              <a:off x="5724526" y="3143250"/>
              <a:ext cx="700088" cy="639763"/>
            </a:xfrm>
            <a:custGeom>
              <a:avLst/>
              <a:gdLst>
                <a:gd name="T0" fmla="*/ 184 w 184"/>
                <a:gd name="T1" fmla="*/ 168 h 168"/>
                <a:gd name="T2" fmla="*/ 18 w 184"/>
                <a:gd name="T3" fmla="*/ 168 h 168"/>
                <a:gd name="T4" fmla="*/ 0 w 184"/>
                <a:gd name="T5" fmla="*/ 150 h 168"/>
                <a:gd name="T6" fmla="*/ 0 w 184"/>
                <a:gd name="T7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4" h="168">
                  <a:moveTo>
                    <a:pt x="184" y="168"/>
                  </a:moveTo>
                  <a:cubicBezTo>
                    <a:pt x="18" y="168"/>
                    <a:pt x="18" y="168"/>
                    <a:pt x="18" y="168"/>
                  </a:cubicBezTo>
                  <a:cubicBezTo>
                    <a:pt x="8" y="168"/>
                    <a:pt x="0" y="160"/>
                    <a:pt x="0" y="15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" name="Freeform 19">
              <a:extLst>
                <a:ext uri="{FF2B5EF4-FFF2-40B4-BE49-F238E27FC236}">
                  <a16:creationId xmlns:a16="http://schemas.microsoft.com/office/drawing/2014/main" id="{A33BBE70-E054-4A07-A02F-8799AC2CF33A}"/>
                </a:ext>
              </a:extLst>
            </p:cNvPr>
            <p:cNvSpPr>
              <a:spLocks/>
            </p:cNvSpPr>
            <p:nvPr/>
          </p:nvSpPr>
          <p:spPr bwMode="auto">
            <a:xfrm>
              <a:off x="5729288" y="3071813"/>
              <a:ext cx="695325" cy="185738"/>
            </a:xfrm>
            <a:custGeom>
              <a:avLst/>
              <a:gdLst>
                <a:gd name="T0" fmla="*/ 0 w 183"/>
                <a:gd name="T1" fmla="*/ 19 h 49"/>
                <a:gd name="T2" fmla="*/ 0 w 183"/>
                <a:gd name="T3" fmla="*/ 19 h 49"/>
                <a:gd name="T4" fmla="*/ 18 w 183"/>
                <a:gd name="T5" fmla="*/ 0 h 49"/>
                <a:gd name="T6" fmla="*/ 80 w 183"/>
                <a:gd name="T7" fmla="*/ 0 h 49"/>
                <a:gd name="T8" fmla="*/ 99 w 183"/>
                <a:gd name="T9" fmla="*/ 19 h 49"/>
                <a:gd name="T10" fmla="*/ 157 w 183"/>
                <a:gd name="T11" fmla="*/ 19 h 49"/>
                <a:gd name="T12" fmla="*/ 183 w 183"/>
                <a:gd name="T13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3" h="49">
                  <a:moveTo>
                    <a:pt x="0" y="19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0" y="9"/>
                    <a:pt x="8" y="0"/>
                    <a:pt x="18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99" y="19"/>
                    <a:pt x="99" y="19"/>
                    <a:pt x="99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71" y="19"/>
                    <a:pt x="183" y="35"/>
                    <a:pt x="183" y="49"/>
                  </a:cubicBezTo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B3456BFC-5DC9-4D21-A064-92EF0352D8F0}"/>
              </a:ext>
            </a:extLst>
          </p:cNvPr>
          <p:cNvGrpSpPr/>
          <p:nvPr/>
        </p:nvGrpSpPr>
        <p:grpSpPr>
          <a:xfrm>
            <a:off x="3490949" y="3723429"/>
            <a:ext cx="487411" cy="501607"/>
            <a:chOff x="5768976" y="3090863"/>
            <a:chExt cx="654050" cy="673100"/>
          </a:xfrm>
        </p:grpSpPr>
        <p:sp>
          <p:nvSpPr>
            <p:cNvPr id="56" name="Freeform 23">
              <a:extLst>
                <a:ext uri="{FF2B5EF4-FFF2-40B4-BE49-F238E27FC236}">
                  <a16:creationId xmlns:a16="http://schemas.microsoft.com/office/drawing/2014/main" id="{A25CC3EB-3F4B-470B-96AF-1A22AA6DBE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9776" y="3090863"/>
              <a:ext cx="366713" cy="673100"/>
            </a:xfrm>
            <a:custGeom>
              <a:avLst/>
              <a:gdLst>
                <a:gd name="T0" fmla="*/ 85 w 96"/>
                <a:gd name="T1" fmla="*/ 174 h 176"/>
                <a:gd name="T2" fmla="*/ 0 w 96"/>
                <a:gd name="T3" fmla="*/ 106 h 176"/>
                <a:gd name="T4" fmla="*/ 0 w 96"/>
                <a:gd name="T5" fmla="*/ 70 h 176"/>
                <a:gd name="T6" fmla="*/ 85 w 96"/>
                <a:gd name="T7" fmla="*/ 3 h 176"/>
                <a:gd name="T8" fmla="*/ 96 w 96"/>
                <a:gd name="T9" fmla="*/ 10 h 176"/>
                <a:gd name="T10" fmla="*/ 96 w 96"/>
                <a:gd name="T11" fmla="*/ 166 h 176"/>
                <a:gd name="T12" fmla="*/ 85 w 96"/>
                <a:gd name="T13" fmla="*/ 174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176">
                  <a:moveTo>
                    <a:pt x="85" y="174"/>
                  </a:moveTo>
                  <a:cubicBezTo>
                    <a:pt x="0" y="106"/>
                    <a:pt x="0" y="106"/>
                    <a:pt x="0" y="106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85" y="3"/>
                    <a:pt x="85" y="3"/>
                    <a:pt x="85" y="3"/>
                  </a:cubicBezTo>
                  <a:cubicBezTo>
                    <a:pt x="90" y="0"/>
                    <a:pt x="96" y="4"/>
                    <a:pt x="96" y="10"/>
                  </a:cubicBezTo>
                  <a:cubicBezTo>
                    <a:pt x="96" y="166"/>
                    <a:pt x="96" y="166"/>
                    <a:pt x="96" y="166"/>
                  </a:cubicBezTo>
                  <a:cubicBezTo>
                    <a:pt x="96" y="172"/>
                    <a:pt x="90" y="176"/>
                    <a:pt x="85" y="174"/>
                  </a:cubicBezTo>
                  <a:close/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Line 24">
              <a:extLst>
                <a:ext uri="{FF2B5EF4-FFF2-40B4-BE49-F238E27FC236}">
                  <a16:creationId xmlns:a16="http://schemas.microsoft.com/office/drawing/2014/main" id="{452F0914-1F56-44D1-82C7-5378D31B88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8976" y="3373438"/>
              <a:ext cx="0" cy="111125"/>
            </a:xfrm>
            <a:prstGeom prst="line">
              <a:avLst/>
            </a:prstGeom>
            <a:noFill/>
            <a:ln w="15875" cap="rnd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" name="Freeform 25">
              <a:extLst>
                <a:ext uri="{FF2B5EF4-FFF2-40B4-BE49-F238E27FC236}">
                  <a16:creationId xmlns:a16="http://schemas.microsoft.com/office/drawing/2014/main" id="{01A7AB4A-636C-497E-8170-9E6584C6E159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3801" y="3305176"/>
              <a:ext cx="57150" cy="244475"/>
            </a:xfrm>
            <a:custGeom>
              <a:avLst/>
              <a:gdLst>
                <a:gd name="T0" fmla="*/ 0 w 15"/>
                <a:gd name="T1" fmla="*/ 0 h 64"/>
                <a:gd name="T2" fmla="*/ 15 w 15"/>
                <a:gd name="T3" fmla="*/ 32 h 64"/>
                <a:gd name="T4" fmla="*/ 0 w 15"/>
                <a:gd name="T5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64">
                  <a:moveTo>
                    <a:pt x="0" y="0"/>
                  </a:moveTo>
                  <a:cubicBezTo>
                    <a:pt x="9" y="8"/>
                    <a:pt x="15" y="20"/>
                    <a:pt x="15" y="32"/>
                  </a:cubicBezTo>
                  <a:cubicBezTo>
                    <a:pt x="15" y="45"/>
                    <a:pt x="9" y="57"/>
                    <a:pt x="0" y="64"/>
                  </a:cubicBezTo>
                </a:path>
              </a:pathLst>
            </a:custGeom>
            <a:noFill/>
            <a:ln w="15875" cap="rnd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9" name="Freeform 26">
              <a:extLst>
                <a:ext uri="{FF2B5EF4-FFF2-40B4-BE49-F238E27FC236}">
                  <a16:creationId xmlns:a16="http://schemas.microsoft.com/office/drawing/2014/main" id="{47FABA6C-4E2B-471F-BF90-7334C6DFAB7F}"/>
                </a:ext>
              </a:extLst>
            </p:cNvPr>
            <p:cNvSpPr>
              <a:spLocks/>
            </p:cNvSpPr>
            <p:nvPr/>
          </p:nvSpPr>
          <p:spPr bwMode="auto">
            <a:xfrm>
              <a:off x="6273801" y="3170238"/>
              <a:ext cx="149225" cy="512763"/>
            </a:xfrm>
            <a:custGeom>
              <a:avLst/>
              <a:gdLst>
                <a:gd name="T0" fmla="*/ 0 w 39"/>
                <a:gd name="T1" fmla="*/ 0 h 134"/>
                <a:gd name="T2" fmla="*/ 39 w 39"/>
                <a:gd name="T3" fmla="*/ 67 h 134"/>
                <a:gd name="T4" fmla="*/ 0 w 39"/>
                <a:gd name="T5" fmla="*/ 134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" h="134">
                  <a:moveTo>
                    <a:pt x="0" y="0"/>
                  </a:moveTo>
                  <a:cubicBezTo>
                    <a:pt x="23" y="13"/>
                    <a:pt x="39" y="39"/>
                    <a:pt x="39" y="67"/>
                  </a:cubicBezTo>
                  <a:cubicBezTo>
                    <a:pt x="39" y="96"/>
                    <a:pt x="23" y="121"/>
                    <a:pt x="0" y="134"/>
                  </a:cubicBezTo>
                </a:path>
              </a:pathLst>
            </a:custGeom>
            <a:noFill/>
            <a:ln w="15875" cap="rnd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7E5800AA-E350-4F1A-9E81-B4CD7131A639}"/>
              </a:ext>
            </a:extLst>
          </p:cNvPr>
          <p:cNvGrpSpPr/>
          <p:nvPr/>
        </p:nvGrpSpPr>
        <p:grpSpPr>
          <a:xfrm>
            <a:off x="4778101" y="4831964"/>
            <a:ext cx="488430" cy="478380"/>
            <a:chOff x="5713413" y="3049588"/>
            <a:chExt cx="771525" cy="755650"/>
          </a:xfrm>
        </p:grpSpPr>
        <p:sp>
          <p:nvSpPr>
            <p:cNvPr id="61" name="Freeform 30">
              <a:extLst>
                <a:ext uri="{FF2B5EF4-FFF2-40B4-BE49-F238E27FC236}">
                  <a16:creationId xmlns:a16="http://schemas.microsoft.com/office/drawing/2014/main" id="{AD2B015D-647F-4F83-A146-817CB4887837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3413" y="3049588"/>
              <a:ext cx="771525" cy="401638"/>
            </a:xfrm>
            <a:custGeom>
              <a:avLst/>
              <a:gdLst>
                <a:gd name="T0" fmla="*/ 68 w 203"/>
                <a:gd name="T1" fmla="*/ 106 h 106"/>
                <a:gd name="T2" fmla="*/ 0 w 203"/>
                <a:gd name="T3" fmla="*/ 101 h 106"/>
                <a:gd name="T4" fmla="*/ 102 w 203"/>
                <a:gd name="T5" fmla="*/ 0 h 106"/>
                <a:gd name="T6" fmla="*/ 203 w 203"/>
                <a:gd name="T7" fmla="*/ 101 h 106"/>
                <a:gd name="T8" fmla="*/ 136 w 203"/>
                <a:gd name="T9" fmla="*/ 106 h 106"/>
                <a:gd name="T10" fmla="*/ 68 w 203"/>
                <a:gd name="T11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3" h="106">
                  <a:moveTo>
                    <a:pt x="68" y="106"/>
                  </a:moveTo>
                  <a:cubicBezTo>
                    <a:pt x="53" y="73"/>
                    <a:pt x="15" y="73"/>
                    <a:pt x="0" y="101"/>
                  </a:cubicBezTo>
                  <a:cubicBezTo>
                    <a:pt x="0" y="45"/>
                    <a:pt x="46" y="0"/>
                    <a:pt x="102" y="0"/>
                  </a:cubicBezTo>
                  <a:cubicBezTo>
                    <a:pt x="158" y="0"/>
                    <a:pt x="203" y="48"/>
                    <a:pt x="203" y="101"/>
                  </a:cubicBezTo>
                  <a:cubicBezTo>
                    <a:pt x="184" y="73"/>
                    <a:pt x="151" y="73"/>
                    <a:pt x="136" y="106"/>
                  </a:cubicBezTo>
                  <a:cubicBezTo>
                    <a:pt x="128" y="73"/>
                    <a:pt x="77" y="73"/>
                    <a:pt x="68" y="106"/>
                  </a:cubicBezTo>
                  <a:close/>
                </a:path>
              </a:pathLst>
            </a:custGeom>
            <a:noFill/>
            <a:ln w="15875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Freeform 31">
              <a:extLst>
                <a:ext uri="{FF2B5EF4-FFF2-40B4-BE49-F238E27FC236}">
                  <a16:creationId xmlns:a16="http://schemas.microsoft.com/office/drawing/2014/main" id="{48962383-46F6-4917-93AF-56F7DC5F91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972175" y="3486150"/>
              <a:ext cx="144463" cy="319088"/>
            </a:xfrm>
            <a:custGeom>
              <a:avLst/>
              <a:gdLst>
                <a:gd name="T0" fmla="*/ 38 w 38"/>
                <a:gd name="T1" fmla="*/ 0 h 84"/>
                <a:gd name="T2" fmla="*/ 38 w 38"/>
                <a:gd name="T3" fmla="*/ 65 h 84"/>
                <a:gd name="T4" fmla="*/ 19 w 38"/>
                <a:gd name="T5" fmla="*/ 84 h 84"/>
                <a:gd name="T6" fmla="*/ 19 w 38"/>
                <a:gd name="T7" fmla="*/ 84 h 84"/>
                <a:gd name="T8" fmla="*/ 0 w 38"/>
                <a:gd name="T9" fmla="*/ 65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84">
                  <a:moveTo>
                    <a:pt x="38" y="0"/>
                  </a:moveTo>
                  <a:cubicBezTo>
                    <a:pt x="38" y="65"/>
                    <a:pt x="38" y="65"/>
                    <a:pt x="38" y="65"/>
                  </a:cubicBezTo>
                  <a:cubicBezTo>
                    <a:pt x="38" y="75"/>
                    <a:pt x="30" y="84"/>
                    <a:pt x="19" y="84"/>
                  </a:cubicBezTo>
                  <a:cubicBezTo>
                    <a:pt x="19" y="84"/>
                    <a:pt x="19" y="84"/>
                    <a:pt x="19" y="84"/>
                  </a:cubicBezTo>
                  <a:cubicBezTo>
                    <a:pt x="8" y="84"/>
                    <a:pt x="0" y="75"/>
                    <a:pt x="0" y="65"/>
                  </a:cubicBezTo>
                </a:path>
              </a:pathLst>
            </a:custGeom>
            <a:noFill/>
            <a:ln w="3016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63" name="文本框 62">
            <a:extLst>
              <a:ext uri="{FF2B5EF4-FFF2-40B4-BE49-F238E27FC236}">
                <a16:creationId xmlns:a16="http://schemas.microsoft.com/office/drawing/2014/main" id="{7ED324C8-38D4-4CBB-9A97-15651ECB861E}"/>
              </a:ext>
            </a:extLst>
          </p:cNvPr>
          <p:cNvSpPr txBox="1"/>
          <p:nvPr/>
        </p:nvSpPr>
        <p:spPr>
          <a:xfrm>
            <a:off x="1445413" y="1408825"/>
            <a:ext cx="3264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作业提交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0AE7F539-F15E-489D-BB99-AB68712E5091}"/>
              </a:ext>
            </a:extLst>
          </p:cNvPr>
          <p:cNvSpPr txBox="1"/>
          <p:nvPr/>
        </p:nvSpPr>
        <p:spPr>
          <a:xfrm>
            <a:off x="2734853" y="2506863"/>
            <a:ext cx="29060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代码规范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BFE9C319-AD44-45E7-A5C1-0A456DFA2ACE}"/>
              </a:ext>
            </a:extLst>
          </p:cNvPr>
          <p:cNvSpPr txBox="1"/>
          <p:nvPr/>
        </p:nvSpPr>
        <p:spPr>
          <a:xfrm>
            <a:off x="4024295" y="3604901"/>
            <a:ext cx="32109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详细设计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EB09387C-40ED-4A14-884A-4F5C3FD83EE7}"/>
              </a:ext>
            </a:extLst>
          </p:cNvPr>
          <p:cNvSpPr txBox="1"/>
          <p:nvPr/>
        </p:nvSpPr>
        <p:spPr>
          <a:xfrm>
            <a:off x="5321542" y="4826540"/>
            <a:ext cx="2556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组员绩效考评</a:t>
            </a:r>
          </a:p>
        </p:txBody>
      </p:sp>
    </p:spTree>
    <p:extLst>
      <p:ext uri="{BB962C8B-B14F-4D97-AF65-F5344CB8AC3E}">
        <p14:creationId xmlns:p14="http://schemas.microsoft.com/office/powerpoint/2010/main" val="4220478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14:conveyor dir="l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" fill="hold">
                                <p:stCondLst>
                                  <p:cond delay="101"/>
                                </p:stCondLst>
                                <p:childTnLst>
                                  <p:par>
                                    <p:cTn id="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0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" presetID="2" presetClass="entr" presetSubtype="9" fill="hold" grpId="0" nodeType="withEffect" p14:presetBounceEnd="10000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10000">
                                          <p:cBhvr additive="base">
                                            <p:cTn id="13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10000">
                                          <p:cBhvr additive="base">
                                            <p:cTn id="14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701"/>
                                </p:stCondLst>
                                <p:childTnLst>
                                  <p:par>
                                    <p:cTn id="16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8" dur="300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19" dur="3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1001"/>
                                </p:stCondLst>
                                <p:childTnLst>
                                  <p:par>
                                    <p:cTn id="21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23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1501"/>
                                </p:stCondLst>
                                <p:childTnLst>
                                  <p:par>
                                    <p:cTn id="25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7" dur="300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28" dur="3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801"/>
                                </p:stCondLst>
                                <p:childTnLst>
                                  <p:par>
                                    <p:cTn id="30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32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" fill="hold">
                                <p:stCondLst>
                                  <p:cond delay="2301"/>
                                </p:stCondLst>
                                <p:childTnLst>
                                  <p:par>
                                    <p:cTn id="34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300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37" dur="300"/>
                                            <p:tgtEl>
                                              <p:spTgt spid="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8" fill="hold">
                                <p:stCondLst>
                                  <p:cond delay="2601"/>
                                </p:stCondLst>
                                <p:childTnLst>
                                  <p:par>
                                    <p:cTn id="39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41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3101"/>
                                </p:stCondLst>
                                <p:childTnLst>
                                  <p:par>
                                    <p:cTn id="43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5" dur="300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46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7" fill="hold">
                                <p:stCondLst>
                                  <p:cond delay="3401"/>
                                </p:stCondLst>
                                <p:childTnLst>
                                  <p:par>
                                    <p:cTn id="48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50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1" fill="hold">
                                <p:stCondLst>
                                  <p:cond delay="3901"/>
                                </p:stCondLst>
                                <p:childTnLst>
                                  <p:par>
                                    <p:cTn id="52" presetID="2" presetClass="entr" presetSubtype="9" fill="hold" grpId="0" nodeType="after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54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55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6" presetID="2" presetClass="entr" presetSubtype="6" fill="hold" grpId="0" nodeType="withEffect" p14:presetBounceEnd="10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10000">
                                          <p:cBhvr additive="base">
                                            <p:cTn id="58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10000">
                                          <p:cBhvr additive="base">
                                            <p:cTn id="59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4601"/>
                                </p:stCondLst>
                                <p:childTnLst>
                                  <p:par>
                                    <p:cTn id="61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3" dur="300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64" dur="30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5" fill="hold">
                                <p:stCondLst>
                                  <p:cond delay="4901"/>
                                </p:stCondLst>
                                <p:childTnLst>
                                  <p:par>
                                    <p:cTn id="66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68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9" fill="hold">
                                <p:stCondLst>
                                  <p:cond delay="5401"/>
                                </p:stCondLst>
                                <p:childTnLst>
                                  <p:par>
                                    <p:cTn id="70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2" dur="300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73" dur="300"/>
                                            <p:tgtEl>
                                              <p:spTgt spid="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4" fill="hold">
                                <p:stCondLst>
                                  <p:cond delay="5701"/>
                                </p:stCondLst>
                                <p:childTnLst>
                                  <p:par>
                                    <p:cTn id="75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77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8" fill="hold">
                                <p:stCondLst>
                                  <p:cond delay="6201"/>
                                </p:stCondLst>
                                <p:childTnLst>
                                  <p:par>
                                    <p:cTn id="79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1" dur="300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82" dur="300"/>
                                            <p:tgtEl>
                                              <p:spTgt spid="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3" fill="hold">
                                <p:stCondLst>
                                  <p:cond delay="6501"/>
                                </p:stCondLst>
                                <p:childTnLst>
                                  <p:par>
                                    <p:cTn id="84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86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7001"/>
                                </p:stCondLst>
                                <p:childTnLst>
                                  <p:par>
                                    <p:cTn id="88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0" dur="300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91" dur="3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2" fill="hold">
                                <p:stCondLst>
                                  <p:cond delay="7301"/>
                                </p:stCondLst>
                                <p:childTnLst>
                                  <p:par>
                                    <p:cTn id="93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95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7" grpId="0" animBg="1"/>
          <p:bldP spid="19" grpId="0"/>
          <p:bldP spid="20" grpId="0"/>
          <p:bldP spid="26" grpId="0" animBg="1"/>
          <p:bldP spid="31" grpId="0" animBg="1"/>
          <p:bldP spid="21" grpId="0"/>
          <p:bldP spid="22" grpId="0"/>
          <p:bldP spid="23" grpId="0"/>
          <p:bldP spid="24" grpId="0"/>
          <p:bldP spid="63" grpId="0"/>
          <p:bldP spid="64" grpId="0"/>
          <p:bldP spid="65" grpId="0"/>
          <p:bldP spid="66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" fill="hold">
                                <p:stCondLst>
                                  <p:cond delay="101"/>
                                </p:stCondLst>
                                <p:childTnLst>
                                  <p:par>
                                    <p:cTn id="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0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" presetID="2" presetClass="entr" presetSubtype="9" fill="hold" grpId="0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701"/>
                                </p:stCondLst>
                                <p:childTnLst>
                                  <p:par>
                                    <p:cTn id="16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8" dur="300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19" dur="3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1001"/>
                                </p:stCondLst>
                                <p:childTnLst>
                                  <p:par>
                                    <p:cTn id="21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23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1501"/>
                                </p:stCondLst>
                                <p:childTnLst>
                                  <p:par>
                                    <p:cTn id="25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7" dur="300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28" dur="3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1801"/>
                                </p:stCondLst>
                                <p:childTnLst>
                                  <p:par>
                                    <p:cTn id="30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32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" fill="hold">
                                <p:stCondLst>
                                  <p:cond delay="2301"/>
                                </p:stCondLst>
                                <p:childTnLst>
                                  <p:par>
                                    <p:cTn id="34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6" dur="300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37" dur="300"/>
                                            <p:tgtEl>
                                              <p:spTgt spid="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8" fill="hold">
                                <p:stCondLst>
                                  <p:cond delay="2601"/>
                                </p:stCondLst>
                                <p:childTnLst>
                                  <p:par>
                                    <p:cTn id="39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41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2" fill="hold">
                                <p:stCondLst>
                                  <p:cond delay="3101"/>
                                </p:stCondLst>
                                <p:childTnLst>
                                  <p:par>
                                    <p:cTn id="43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5" dur="300"/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46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7" fill="hold">
                                <p:stCondLst>
                                  <p:cond delay="3401"/>
                                </p:stCondLst>
                                <p:childTnLst>
                                  <p:par>
                                    <p:cTn id="48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50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1" fill="hold">
                                <p:stCondLst>
                                  <p:cond delay="3901"/>
                                </p:stCondLst>
                                <p:childTnLst>
                                  <p:par>
                                    <p:cTn id="52" presetID="2" presetClass="entr" presetSubtype="9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4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5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6" presetID="2" presetClass="entr" presetSubtype="6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8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9" dur="5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4601"/>
                                </p:stCondLst>
                                <p:childTnLst>
                                  <p:par>
                                    <p:cTn id="61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3" dur="300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64" dur="300"/>
                                            <p:tgtEl>
                                              <p:spTgt spid="3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5" fill="hold">
                                <p:stCondLst>
                                  <p:cond delay="4901"/>
                                </p:stCondLst>
                                <p:childTnLst>
                                  <p:par>
                                    <p:cTn id="66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68" dur="500"/>
                                            <p:tgtEl>
                                              <p:spTgt spid="6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9" fill="hold">
                                <p:stCondLst>
                                  <p:cond delay="5401"/>
                                </p:stCondLst>
                                <p:childTnLst>
                                  <p:par>
                                    <p:cTn id="70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2" dur="300"/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73" dur="300"/>
                                            <p:tgtEl>
                                              <p:spTgt spid="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4" fill="hold">
                                <p:stCondLst>
                                  <p:cond delay="5701"/>
                                </p:stCondLst>
                                <p:childTnLst>
                                  <p:par>
                                    <p:cTn id="75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77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8" fill="hold">
                                <p:stCondLst>
                                  <p:cond delay="6201"/>
                                </p:stCondLst>
                                <p:childTnLst>
                                  <p:par>
                                    <p:cTn id="79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1" dur="300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82" dur="300"/>
                                            <p:tgtEl>
                                              <p:spTgt spid="5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3" fill="hold">
                                <p:stCondLst>
                                  <p:cond delay="6501"/>
                                </p:stCondLst>
                                <p:childTnLst>
                                  <p:par>
                                    <p:cTn id="84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86" dur="5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7" fill="hold">
                                <p:stCondLst>
                                  <p:cond delay="7001"/>
                                </p:stCondLst>
                                <p:childTnLst>
                                  <p:par>
                                    <p:cTn id="88" presetID="12" presetClass="entr" presetSubtype="4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90" dur="300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91" dur="3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2" fill="hold">
                                <p:stCondLst>
                                  <p:cond delay="7301"/>
                                </p:stCondLst>
                                <p:childTnLst>
                                  <p:par>
                                    <p:cTn id="93" presetID="16" presetClass="entr" presetSubtype="2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inVertical)">
                                          <p:cBhvr>
                                            <p:cTn id="95" dur="50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7" grpId="0" animBg="1"/>
          <p:bldP spid="19" grpId="0"/>
          <p:bldP spid="20" grpId="0"/>
          <p:bldP spid="26" grpId="0" animBg="1"/>
          <p:bldP spid="31" grpId="0" animBg="1"/>
          <p:bldP spid="21" grpId="0"/>
          <p:bldP spid="22" grpId="0"/>
          <p:bldP spid="23" grpId="0"/>
          <p:bldP spid="24" grpId="0"/>
          <p:bldP spid="63" grpId="0"/>
          <p:bldP spid="64" grpId="0"/>
          <p:bldP spid="65" grpId="0"/>
          <p:bldP spid="66" grpId="0"/>
        </p:bldLst>
      </p:timing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-1" y="4644570"/>
            <a:ext cx="1364344" cy="2224314"/>
          </a:xfrm>
          <a:custGeom>
            <a:avLst/>
            <a:gdLst>
              <a:gd name="connsiteX0" fmla="*/ 682172 w 1364344"/>
              <a:gd name="connsiteY0" fmla="*/ 0 h 2224314"/>
              <a:gd name="connsiteX1" fmla="*/ 1364344 w 1364344"/>
              <a:gd name="connsiteY1" fmla="*/ 682172 h 2224314"/>
              <a:gd name="connsiteX2" fmla="*/ 1364344 w 1364344"/>
              <a:gd name="connsiteY2" fmla="*/ 2224314 h 2224314"/>
              <a:gd name="connsiteX3" fmla="*/ 0 w 1364344"/>
              <a:gd name="connsiteY3" fmla="*/ 2224314 h 2224314"/>
              <a:gd name="connsiteX4" fmla="*/ 0 w 1364344"/>
              <a:gd name="connsiteY4" fmla="*/ 682172 h 2224314"/>
              <a:gd name="connsiteX5" fmla="*/ 682172 w 1364344"/>
              <a:gd name="connsiteY5" fmla="*/ 0 h 2224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224314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2224314"/>
                </a:lnTo>
                <a:lnTo>
                  <a:pt x="0" y="2224314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1364342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9550400" y="5106308"/>
            <a:ext cx="1364344" cy="1762577"/>
          </a:xfrm>
          <a:custGeom>
            <a:avLst/>
            <a:gdLst>
              <a:gd name="connsiteX0" fmla="*/ 682172 w 1364344"/>
              <a:gd name="connsiteY0" fmla="*/ 0 h 1762577"/>
              <a:gd name="connsiteX1" fmla="*/ 1364344 w 1364344"/>
              <a:gd name="connsiteY1" fmla="*/ 682172 h 1762577"/>
              <a:gd name="connsiteX2" fmla="*/ 1364343 w 1364344"/>
              <a:gd name="connsiteY2" fmla="*/ 1762577 h 1762577"/>
              <a:gd name="connsiteX3" fmla="*/ 0 w 1364344"/>
              <a:gd name="connsiteY3" fmla="*/ 1762577 h 1762577"/>
              <a:gd name="connsiteX4" fmla="*/ 0 w 1364344"/>
              <a:gd name="connsiteY4" fmla="*/ 682172 h 1762577"/>
              <a:gd name="connsiteX5" fmla="*/ 682172 w 1364344"/>
              <a:gd name="connsiteY5" fmla="*/ 0 h 176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6257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1762577"/>
                </a:lnTo>
                <a:lnTo>
                  <a:pt x="0" y="176257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10856685" y="4967968"/>
            <a:ext cx="1364344" cy="1900916"/>
          </a:xfrm>
          <a:custGeom>
            <a:avLst/>
            <a:gdLst>
              <a:gd name="connsiteX0" fmla="*/ 682172 w 1364344"/>
              <a:gd name="connsiteY0" fmla="*/ 0 h 1900916"/>
              <a:gd name="connsiteX1" fmla="*/ 1364344 w 1364344"/>
              <a:gd name="connsiteY1" fmla="*/ 682172 h 1900916"/>
              <a:gd name="connsiteX2" fmla="*/ 1364344 w 1364344"/>
              <a:gd name="connsiteY2" fmla="*/ 1900916 h 1900916"/>
              <a:gd name="connsiteX3" fmla="*/ 0 w 1364344"/>
              <a:gd name="connsiteY3" fmla="*/ 1900916 h 1900916"/>
              <a:gd name="connsiteX4" fmla="*/ 0 w 1364344"/>
              <a:gd name="connsiteY4" fmla="*/ 682172 h 1900916"/>
              <a:gd name="connsiteX5" fmla="*/ 682172 w 1364344"/>
              <a:gd name="connsiteY5" fmla="*/ 0 h 1900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900916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900916"/>
                </a:lnTo>
                <a:lnTo>
                  <a:pt x="0" y="1900916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80858" y="1568673"/>
            <a:ext cx="2830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08</a:t>
            </a:r>
            <a:endParaRPr lang="zh-CN" altLang="en-US" sz="96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2343" y="2984510"/>
            <a:ext cx="3367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组员绩效考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79BB858-0CE0-4D23-8F55-9E3893CF9877}"/>
              </a:ext>
            </a:extLst>
          </p:cNvPr>
          <p:cNvSpPr txBox="1"/>
          <p:nvPr/>
        </p:nvSpPr>
        <p:spPr>
          <a:xfrm>
            <a:off x="794460" y="481142"/>
            <a:ext cx="26241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C000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会议记录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10FBD7DF-6E00-48C8-A752-A131961310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49928"/>
              </p:ext>
            </p:extLst>
          </p:nvPr>
        </p:nvGraphicFramePr>
        <p:xfrm>
          <a:off x="3230014" y="62068"/>
          <a:ext cx="5731971" cy="6596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Document" r:id="rId3" imgW="5503371" imgH="6333707" progId="Word.Document.12">
                  <p:embed/>
                </p:oleObj>
              </mc:Choice>
              <mc:Fallback>
                <p:oleObj name="Document" r:id="rId3" imgW="5503371" imgH="6333707" progId="Word.Document.12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E8127957-47A5-43E9-BBD3-1A104C15202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0014" y="62068"/>
                        <a:ext cx="5731971" cy="65966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6823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0">
        <p14:window dir="vert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1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25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5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712"/>
          <a:stretch/>
        </p:blipFill>
        <p:spPr>
          <a:xfrm>
            <a:off x="0" y="1628774"/>
            <a:ext cx="12192000" cy="2572779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1613867"/>
            <a:ext cx="12192000" cy="2572779"/>
          </a:xfrm>
          <a:prstGeom prst="rect">
            <a:avLst/>
          </a:prstGeom>
          <a:solidFill>
            <a:srgbClr val="FFC000">
              <a:alpha val="81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78553" y="4157140"/>
            <a:ext cx="21288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组长：</a:t>
            </a:r>
            <a:endParaRPr lang="en-US" altLang="zh-CN" sz="2000" dirty="0">
              <a:solidFill>
                <a:schemeClr val="bg1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汪诗怡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4344538" y="4229485"/>
            <a:ext cx="21288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组员：</a:t>
            </a:r>
            <a:endParaRPr lang="en-US" altLang="zh-CN" sz="2000" dirty="0">
              <a:solidFill>
                <a:schemeClr val="bg1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马易安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8457017" y="4186646"/>
            <a:ext cx="21288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组员：</a:t>
            </a:r>
            <a:endParaRPr lang="en-US" altLang="zh-CN" sz="2000" dirty="0">
              <a:solidFill>
                <a:schemeClr val="bg1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王淑慧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415482" y="296107"/>
            <a:ext cx="63349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组员效绩考评</a:t>
            </a:r>
            <a:endParaRPr lang="zh-CN" altLang="en-US" sz="3200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701281" y="4894532"/>
            <a:ext cx="3018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92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（美工担当）所有原画设计</a:t>
            </a:r>
            <a:endParaRPr lang="en-US" altLang="zh-CN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F4825A1-61AA-4924-807E-7B1729F10AF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9521" y="1350076"/>
            <a:ext cx="3142933" cy="286102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A99247CA-A51E-4569-8555-863B7C1F3D0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460" y="1426104"/>
            <a:ext cx="3038436" cy="2765901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71248E18-347C-47A0-81B0-12A2F7500DD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6989" y="1350076"/>
            <a:ext cx="3142933" cy="2851477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DDEC19A3-AD50-471D-B68E-F5250F8753E2}"/>
              </a:ext>
            </a:extLst>
          </p:cNvPr>
          <p:cNvSpPr txBox="1"/>
          <p:nvPr/>
        </p:nvSpPr>
        <p:spPr>
          <a:xfrm>
            <a:off x="3949999" y="4919631"/>
            <a:ext cx="31787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    91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（策划担当）剧情动画设置</a:t>
            </a:r>
            <a:endParaRPr lang="en-US" altLang="zh-CN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        UI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设置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        	        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场景设置</a:t>
            </a:r>
            <a:endParaRPr lang="en-US" altLang="zh-CN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072B93C5-40F4-4803-9283-DD28D80FE3F6}"/>
              </a:ext>
            </a:extLst>
          </p:cNvPr>
          <p:cNvSpPr txBox="1"/>
          <p:nvPr/>
        </p:nvSpPr>
        <p:spPr>
          <a:xfrm>
            <a:off x="8008572" y="4935940"/>
            <a:ext cx="31787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     93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（策划担当）关卡界面设置</a:t>
            </a:r>
            <a:endParaRPr lang="en-US" altLang="zh-CN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        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场景设置</a:t>
            </a:r>
            <a:endParaRPr lang="en-US" altLang="zh-CN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        UI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设置</a:t>
            </a:r>
            <a:endParaRPr lang="en-US" altLang="zh-CN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       	</a:t>
            </a:r>
          </a:p>
        </p:txBody>
      </p:sp>
    </p:spTree>
    <p:extLst>
      <p:ext uri="{BB962C8B-B14F-4D97-AF65-F5344CB8AC3E}">
        <p14:creationId xmlns:p14="http://schemas.microsoft.com/office/powerpoint/2010/main" val="26420555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eelOff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00"/>
                            </p:stCondLst>
                            <p:childTnLst>
                              <p:par>
                                <p:cTn id="2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200"/>
                            </p:stCondLst>
                            <p:childTnLst>
                              <p:par>
                                <p:cTn id="2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700"/>
                            </p:stCondLst>
                            <p:childTnLst>
                              <p:par>
                                <p:cTn id="3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4" grpId="0"/>
      <p:bldP spid="25" grpId="0"/>
      <p:bldP spid="26" grpId="0"/>
      <p:bldP spid="27" grpId="0"/>
      <p:bldP spid="29" grpId="0"/>
      <p:bldP spid="3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任意多边形 7"/>
          <p:cNvSpPr/>
          <p:nvPr/>
        </p:nvSpPr>
        <p:spPr>
          <a:xfrm>
            <a:off x="0" y="3143250"/>
            <a:ext cx="1547813" cy="3714750"/>
          </a:xfrm>
          <a:custGeom>
            <a:avLst/>
            <a:gdLst>
              <a:gd name="connsiteX0" fmla="*/ 857250 w 1714500"/>
              <a:gd name="connsiteY0" fmla="*/ 0 h 4114800"/>
              <a:gd name="connsiteX1" fmla="*/ 1714500 w 1714500"/>
              <a:gd name="connsiteY1" fmla="*/ 857250 h 4114800"/>
              <a:gd name="connsiteX2" fmla="*/ 1714500 w 1714500"/>
              <a:gd name="connsiteY2" fmla="*/ 4014788 h 4114800"/>
              <a:gd name="connsiteX3" fmla="*/ 1710074 w 1714500"/>
              <a:gd name="connsiteY3" fmla="*/ 4102437 h 4114800"/>
              <a:gd name="connsiteX4" fmla="*/ 1708187 w 1714500"/>
              <a:gd name="connsiteY4" fmla="*/ 4114800 h 4114800"/>
              <a:gd name="connsiteX5" fmla="*/ 6313 w 1714500"/>
              <a:gd name="connsiteY5" fmla="*/ 4114800 h 4114800"/>
              <a:gd name="connsiteX6" fmla="*/ 4426 w 1714500"/>
              <a:gd name="connsiteY6" fmla="*/ 4102437 h 4114800"/>
              <a:gd name="connsiteX7" fmla="*/ 0 w 1714500"/>
              <a:gd name="connsiteY7" fmla="*/ 4014788 h 4114800"/>
              <a:gd name="connsiteX8" fmla="*/ 0 w 1714500"/>
              <a:gd name="connsiteY8" fmla="*/ 857250 h 4114800"/>
              <a:gd name="connsiteX9" fmla="*/ 857250 w 1714500"/>
              <a:gd name="connsiteY9" fmla="*/ 0 h 4114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714500" h="4114800">
                <a:moveTo>
                  <a:pt x="857250" y="0"/>
                </a:moveTo>
                <a:cubicBezTo>
                  <a:pt x="1330696" y="0"/>
                  <a:pt x="1714500" y="383804"/>
                  <a:pt x="1714500" y="857250"/>
                </a:cubicBezTo>
                <a:lnTo>
                  <a:pt x="1714500" y="4014788"/>
                </a:lnTo>
                <a:cubicBezTo>
                  <a:pt x="1714500" y="4044379"/>
                  <a:pt x="1713001" y="4073619"/>
                  <a:pt x="1710074" y="4102437"/>
                </a:cubicBezTo>
                <a:lnTo>
                  <a:pt x="1708187" y="4114800"/>
                </a:lnTo>
                <a:lnTo>
                  <a:pt x="6313" y="4114800"/>
                </a:lnTo>
                <a:lnTo>
                  <a:pt x="4426" y="4102437"/>
                </a:lnTo>
                <a:cubicBezTo>
                  <a:pt x="1499" y="4073619"/>
                  <a:pt x="0" y="4044379"/>
                  <a:pt x="0" y="4014788"/>
                </a:cubicBezTo>
                <a:lnTo>
                  <a:pt x="0" y="857250"/>
                </a:lnTo>
                <a:cubicBezTo>
                  <a:pt x="0" y="383804"/>
                  <a:pt x="383804" y="0"/>
                  <a:pt x="857250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1547813" y="4471988"/>
            <a:ext cx="1547684" cy="2386012"/>
          </a:xfrm>
          <a:custGeom>
            <a:avLst/>
            <a:gdLst>
              <a:gd name="connsiteX0" fmla="*/ 857250 w 1714500"/>
              <a:gd name="connsiteY0" fmla="*/ 0 h 2643187"/>
              <a:gd name="connsiteX1" fmla="*/ 1714500 w 1714500"/>
              <a:gd name="connsiteY1" fmla="*/ 857250 h 2643187"/>
              <a:gd name="connsiteX2" fmla="*/ 1714500 w 1714500"/>
              <a:gd name="connsiteY2" fmla="*/ 2643187 h 2643187"/>
              <a:gd name="connsiteX3" fmla="*/ 0 w 1714500"/>
              <a:gd name="connsiteY3" fmla="*/ 2643187 h 2643187"/>
              <a:gd name="connsiteX4" fmla="*/ 0 w 1714500"/>
              <a:gd name="connsiteY4" fmla="*/ 857250 h 2643187"/>
              <a:gd name="connsiteX5" fmla="*/ 857250 w 1714500"/>
              <a:gd name="connsiteY5" fmla="*/ 0 h 2643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14500" h="2643187">
                <a:moveTo>
                  <a:pt x="857250" y="0"/>
                </a:moveTo>
                <a:cubicBezTo>
                  <a:pt x="1330696" y="0"/>
                  <a:pt x="1714500" y="383804"/>
                  <a:pt x="1714500" y="857250"/>
                </a:cubicBezTo>
                <a:lnTo>
                  <a:pt x="1714500" y="2643187"/>
                </a:lnTo>
                <a:lnTo>
                  <a:pt x="0" y="2643187"/>
                </a:lnTo>
                <a:lnTo>
                  <a:pt x="0" y="857250"/>
                </a:lnTo>
                <a:cubicBezTo>
                  <a:pt x="0" y="383804"/>
                  <a:pt x="383804" y="0"/>
                  <a:pt x="857250" y="0"/>
                </a:cubicBezTo>
                <a:close/>
              </a:path>
            </a:pathLst>
          </a:custGeom>
          <a:solidFill>
            <a:srgbClr val="2F82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60956" y="2163664"/>
            <a:ext cx="807784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[1]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软件工程导论，第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6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版，张海藩，牟永敏（编著），清华大学出版社，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2013</a:t>
            </a:r>
          </a:p>
          <a:p>
            <a:endParaRPr lang="en-US" altLang="zh-CN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[2]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软件项目管理，第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版，朱少民、韩莹（编著），人民邮电出版社，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2007</a:t>
            </a:r>
          </a:p>
          <a:p>
            <a:endParaRPr lang="en-US" altLang="zh-CN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[3]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软件项目管理，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Rajeev T Shandilya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（编著），科学出版社，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2010</a:t>
            </a:r>
          </a:p>
          <a:p>
            <a:endParaRPr lang="en-US" altLang="zh-CN" dirty="0">
              <a:solidFill>
                <a:schemeClr val="bg1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[4]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项目管理知识体系指南（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MBOK 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指南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)/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项目管理协会</a:t>
            </a:r>
          </a:p>
          <a:p>
            <a:endParaRPr lang="zh-CN" altLang="en-US" dirty="0">
              <a:solidFill>
                <a:srgbClr val="FFC00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60956" y="1147571"/>
            <a:ext cx="4514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C000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参考文献</a:t>
            </a:r>
          </a:p>
        </p:txBody>
      </p:sp>
    </p:spTree>
    <p:extLst>
      <p:ext uri="{BB962C8B-B14F-4D97-AF65-F5344CB8AC3E}">
        <p14:creationId xmlns:p14="http://schemas.microsoft.com/office/powerpoint/2010/main" val="37631253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PA_任意多边形 39"/>
          <p:cNvSpPr/>
          <p:nvPr>
            <p:custDataLst>
              <p:tags r:id="rId1"/>
            </p:custDataLst>
          </p:nvPr>
        </p:nvSpPr>
        <p:spPr>
          <a:xfrm rot="2115011">
            <a:off x="11298755" y="981051"/>
            <a:ext cx="1456827" cy="1490157"/>
          </a:xfrm>
          <a:custGeom>
            <a:avLst/>
            <a:gdLst>
              <a:gd name="connsiteX0" fmla="*/ 351533 w 1456827"/>
              <a:gd name="connsiteY0" fmla="*/ 31681 h 1490157"/>
              <a:gd name="connsiteX1" fmla="*/ 403681 w 1456827"/>
              <a:gd name="connsiteY1" fmla="*/ 0 h 1490157"/>
              <a:gd name="connsiteX2" fmla="*/ 1456827 w 1456827"/>
              <a:gd name="connsiteY2" fmla="*/ 1490157 h 1490157"/>
              <a:gd name="connsiteX3" fmla="*/ 797323 w 1456827"/>
              <a:gd name="connsiteY3" fmla="*/ 1490157 h 1490157"/>
              <a:gd name="connsiteX4" fmla="*/ 0 w 1456827"/>
              <a:gd name="connsiteY4" fmla="*/ 692834 h 1490157"/>
              <a:gd name="connsiteX5" fmla="*/ 351533 w 1456827"/>
              <a:gd name="connsiteY5" fmla="*/ 31681 h 14901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56827" h="1490157">
                <a:moveTo>
                  <a:pt x="351533" y="31681"/>
                </a:moveTo>
                <a:lnTo>
                  <a:pt x="403681" y="0"/>
                </a:lnTo>
                <a:lnTo>
                  <a:pt x="1456827" y="1490157"/>
                </a:lnTo>
                <a:lnTo>
                  <a:pt x="797323" y="1490157"/>
                </a:lnTo>
                <a:cubicBezTo>
                  <a:pt x="356974" y="1490157"/>
                  <a:pt x="0" y="1133183"/>
                  <a:pt x="0" y="692834"/>
                </a:cubicBezTo>
                <a:cubicBezTo>
                  <a:pt x="0" y="417616"/>
                  <a:pt x="139443" y="174966"/>
                  <a:pt x="351533" y="31681"/>
                </a:cubicBezTo>
                <a:close/>
              </a:path>
            </a:pathLst>
          </a:custGeom>
          <a:solidFill>
            <a:srgbClr val="5F2D71">
              <a:alpha val="4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任意多边形 21"/>
          <p:cNvSpPr/>
          <p:nvPr>
            <p:custDataLst>
              <p:tags r:id="rId2"/>
            </p:custDataLst>
          </p:nvPr>
        </p:nvSpPr>
        <p:spPr>
          <a:xfrm rot="2414190">
            <a:off x="-645179" y="1198771"/>
            <a:ext cx="10827410" cy="3031252"/>
          </a:xfrm>
          <a:custGeom>
            <a:avLst/>
            <a:gdLst>
              <a:gd name="connsiteX0" fmla="*/ 0 w 10827410"/>
              <a:gd name="connsiteY0" fmla="*/ 2522020 h 3031252"/>
              <a:gd name="connsiteX1" fmla="*/ 2980554 w 10827410"/>
              <a:gd name="connsiteY1" fmla="*/ 0 h 3031252"/>
              <a:gd name="connsiteX2" fmla="*/ 9311784 w 10827410"/>
              <a:gd name="connsiteY2" fmla="*/ 0 h 3031252"/>
              <a:gd name="connsiteX3" fmla="*/ 10827410 w 10827410"/>
              <a:gd name="connsiteY3" fmla="*/ 1515626 h 3031252"/>
              <a:gd name="connsiteX4" fmla="*/ 9311784 w 10827410"/>
              <a:gd name="connsiteY4" fmla="*/ 3031252 h 3031252"/>
              <a:gd name="connsiteX5" fmla="*/ 962728 w 10827410"/>
              <a:gd name="connsiteY5" fmla="*/ 3031252 h 3031252"/>
              <a:gd name="connsiteX6" fmla="*/ 441605 w 10827410"/>
              <a:gd name="connsiteY6" fmla="*/ 2939284 h 3031252"/>
              <a:gd name="connsiteX7" fmla="*/ 295329 w 10827410"/>
              <a:gd name="connsiteY7" fmla="*/ 2871043 h 3031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827410" h="3031252">
                <a:moveTo>
                  <a:pt x="0" y="2522020"/>
                </a:moveTo>
                <a:lnTo>
                  <a:pt x="2980554" y="0"/>
                </a:lnTo>
                <a:lnTo>
                  <a:pt x="9311784" y="0"/>
                </a:lnTo>
                <a:cubicBezTo>
                  <a:pt x="10148841" y="0"/>
                  <a:pt x="10827410" y="678569"/>
                  <a:pt x="10827410" y="1515626"/>
                </a:cubicBezTo>
                <a:cubicBezTo>
                  <a:pt x="10827410" y="2352683"/>
                  <a:pt x="10148841" y="3031252"/>
                  <a:pt x="9311784" y="3031252"/>
                </a:cubicBezTo>
                <a:lnTo>
                  <a:pt x="962728" y="3031252"/>
                </a:lnTo>
                <a:cubicBezTo>
                  <a:pt x="779622" y="3031252"/>
                  <a:pt x="604100" y="2998782"/>
                  <a:pt x="441605" y="2939284"/>
                </a:cubicBezTo>
                <a:lnTo>
                  <a:pt x="295329" y="2871043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>
            <p:custDataLst>
              <p:tags r:id="rId3"/>
            </p:custDataLst>
          </p:nvPr>
        </p:nvSpPr>
        <p:spPr>
          <a:xfrm rot="2414190">
            <a:off x="-1035201" y="1910612"/>
            <a:ext cx="5630845" cy="1220856"/>
          </a:xfrm>
          <a:custGeom>
            <a:avLst/>
            <a:gdLst>
              <a:gd name="connsiteX0" fmla="*/ 0 w 5630845"/>
              <a:gd name="connsiteY0" fmla="*/ 49554 h 1220856"/>
              <a:gd name="connsiteX1" fmla="*/ 2917 w 5630845"/>
              <a:gd name="connsiteY1" fmla="*/ 47970 h 1220856"/>
              <a:gd name="connsiteX2" fmla="*/ 240523 w 5630845"/>
              <a:gd name="connsiteY2" fmla="*/ 0 h 1220856"/>
              <a:gd name="connsiteX3" fmla="*/ 5020417 w 5630845"/>
              <a:gd name="connsiteY3" fmla="*/ 0 h 1220856"/>
              <a:gd name="connsiteX4" fmla="*/ 5630845 w 5630845"/>
              <a:gd name="connsiteY4" fmla="*/ 610428 h 1220856"/>
              <a:gd name="connsiteX5" fmla="*/ 5020417 w 5630845"/>
              <a:gd name="connsiteY5" fmla="*/ 1220856 h 1220856"/>
              <a:gd name="connsiteX6" fmla="*/ 991107 w 5630845"/>
              <a:gd name="connsiteY6" fmla="*/ 1220856 h 1220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630845" h="1220856">
                <a:moveTo>
                  <a:pt x="0" y="49554"/>
                </a:moveTo>
                <a:lnTo>
                  <a:pt x="2917" y="47970"/>
                </a:lnTo>
                <a:cubicBezTo>
                  <a:pt x="75948" y="17081"/>
                  <a:pt x="156241" y="0"/>
                  <a:pt x="240523" y="0"/>
                </a:cubicBezTo>
                <a:lnTo>
                  <a:pt x="5020417" y="0"/>
                </a:lnTo>
                <a:cubicBezTo>
                  <a:pt x="5357547" y="0"/>
                  <a:pt x="5630845" y="273298"/>
                  <a:pt x="5630845" y="610428"/>
                </a:cubicBezTo>
                <a:cubicBezTo>
                  <a:pt x="5630845" y="947558"/>
                  <a:pt x="5357547" y="1220856"/>
                  <a:pt x="5020417" y="1220856"/>
                </a:cubicBezTo>
                <a:lnTo>
                  <a:pt x="991107" y="1220856"/>
                </a:lnTo>
                <a:close/>
              </a:path>
            </a:pathLst>
          </a:custGeom>
          <a:solidFill>
            <a:srgbClr val="2F82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059781" y="2644170"/>
            <a:ext cx="807243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ANKS</a:t>
            </a:r>
            <a:endParaRPr lang="zh-CN" altLang="en-US" sz="960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9" name="任意多边形 28"/>
          <p:cNvSpPr/>
          <p:nvPr>
            <p:custDataLst>
              <p:tags r:id="rId4"/>
            </p:custDataLst>
          </p:nvPr>
        </p:nvSpPr>
        <p:spPr>
          <a:xfrm rot="2414190">
            <a:off x="5914273" y="2717632"/>
            <a:ext cx="7297487" cy="500064"/>
          </a:xfrm>
          <a:custGeom>
            <a:avLst/>
            <a:gdLst>
              <a:gd name="connsiteX0" fmla="*/ 73233 w 7297487"/>
              <a:gd name="connsiteY0" fmla="*/ 73233 h 500064"/>
              <a:gd name="connsiteX1" fmla="*/ 250032 w 7297487"/>
              <a:gd name="connsiteY1" fmla="*/ 0 h 500064"/>
              <a:gd name="connsiteX2" fmla="*/ 6874354 w 7297487"/>
              <a:gd name="connsiteY2" fmla="*/ 0 h 500064"/>
              <a:gd name="connsiteX3" fmla="*/ 7297487 w 7297487"/>
              <a:gd name="connsiteY3" fmla="*/ 500064 h 500064"/>
              <a:gd name="connsiteX4" fmla="*/ 250032 w 7297487"/>
              <a:gd name="connsiteY4" fmla="*/ 500063 h 500064"/>
              <a:gd name="connsiteX5" fmla="*/ 0 w 7297487"/>
              <a:gd name="connsiteY5" fmla="*/ 250031 h 500064"/>
              <a:gd name="connsiteX6" fmla="*/ 0 w 7297487"/>
              <a:gd name="connsiteY6" fmla="*/ 250032 h 500064"/>
              <a:gd name="connsiteX7" fmla="*/ 73233 w 7297487"/>
              <a:gd name="connsiteY7" fmla="*/ 73233 h 5000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297487" h="500064">
                <a:moveTo>
                  <a:pt x="73233" y="73233"/>
                </a:moveTo>
                <a:cubicBezTo>
                  <a:pt x="118479" y="27986"/>
                  <a:pt x="180988" y="0"/>
                  <a:pt x="250032" y="0"/>
                </a:cubicBezTo>
                <a:lnTo>
                  <a:pt x="6874354" y="0"/>
                </a:lnTo>
                <a:lnTo>
                  <a:pt x="7297487" y="500064"/>
                </a:lnTo>
                <a:lnTo>
                  <a:pt x="250032" y="500063"/>
                </a:lnTo>
                <a:cubicBezTo>
                  <a:pt x="111943" y="500063"/>
                  <a:pt x="0" y="388120"/>
                  <a:pt x="0" y="250031"/>
                </a:cubicBezTo>
                <a:lnTo>
                  <a:pt x="0" y="250032"/>
                </a:lnTo>
                <a:cubicBezTo>
                  <a:pt x="0" y="180988"/>
                  <a:pt x="27986" y="118480"/>
                  <a:pt x="73233" y="73233"/>
                </a:cubicBezTo>
                <a:close/>
              </a:path>
            </a:pathLst>
          </a:custGeom>
          <a:solidFill>
            <a:srgbClr val="2F82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>
            <p:custDataLst>
              <p:tags r:id="rId5"/>
            </p:custDataLst>
          </p:nvPr>
        </p:nvSpPr>
        <p:spPr>
          <a:xfrm rot="2414190">
            <a:off x="-948503" y="4268651"/>
            <a:ext cx="6470851" cy="566462"/>
          </a:xfrm>
          <a:custGeom>
            <a:avLst/>
            <a:gdLst>
              <a:gd name="connsiteX0" fmla="*/ 0 w 6470851"/>
              <a:gd name="connsiteY0" fmla="*/ 0 h 566462"/>
              <a:gd name="connsiteX1" fmla="*/ 6187620 w 6470851"/>
              <a:gd name="connsiteY1" fmla="*/ 0 h 566462"/>
              <a:gd name="connsiteX2" fmla="*/ 6470851 w 6470851"/>
              <a:gd name="connsiteY2" fmla="*/ 283231 h 566462"/>
              <a:gd name="connsiteX3" fmla="*/ 6187620 w 6470851"/>
              <a:gd name="connsiteY3" fmla="*/ 566462 h 566462"/>
              <a:gd name="connsiteX4" fmla="*/ 479316 w 6470851"/>
              <a:gd name="connsiteY4" fmla="*/ 566462 h 566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470851" h="566462">
                <a:moveTo>
                  <a:pt x="0" y="0"/>
                </a:moveTo>
                <a:lnTo>
                  <a:pt x="6187620" y="0"/>
                </a:lnTo>
                <a:cubicBezTo>
                  <a:pt x="6344044" y="0"/>
                  <a:pt x="6470851" y="126807"/>
                  <a:pt x="6470851" y="283231"/>
                </a:cubicBezTo>
                <a:cubicBezTo>
                  <a:pt x="6470851" y="439655"/>
                  <a:pt x="6344044" y="566462"/>
                  <a:pt x="6187620" y="566462"/>
                </a:cubicBezTo>
                <a:lnTo>
                  <a:pt x="479316" y="566462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965744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airplane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grpId="0" nodeType="withEffect" p14:presetBounceEnd="1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10000">
                                          <p:cBhvr additive="base">
                                            <p:cTn id="7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10000">
                                          <p:cBhvr additive="base">
                                            <p:cTn id="8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" presetClass="entr" presetSubtype="9" fill="hold" grpId="0" nodeType="after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2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3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5" presetID="2" presetClass="entr" presetSubtype="9" fill="hold" grpId="0" nodeType="after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17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18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0" presetID="2" presetClass="entr" presetSubtype="6" fill="hold" grpId="0" nodeType="after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22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23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5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2" grpId="0" animBg="1"/>
          <p:bldP spid="26" grpId="0" animBg="1"/>
          <p:bldP spid="10" grpId="0"/>
          <p:bldP spid="29" grpId="0" animBg="1"/>
          <p:bldP spid="3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9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" presetClass="entr" presetSubtype="9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5" presetID="2" presetClass="entr" presetSubtype="9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0" presetID="2" presetClass="entr" presetSubtype="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3" dur="5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25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Abs val="100"/>
                                      </p:iterate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2" grpId="0" animBg="1"/>
          <p:bldP spid="26" grpId="0" animBg="1"/>
          <p:bldP spid="10" grpId="0"/>
          <p:bldP spid="29" grpId="0" animBg="1"/>
          <p:bldP spid="34" grpId="0" animBg="1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-1" y="4644570"/>
            <a:ext cx="1364344" cy="2224314"/>
          </a:xfrm>
          <a:custGeom>
            <a:avLst/>
            <a:gdLst>
              <a:gd name="connsiteX0" fmla="*/ 682172 w 1364344"/>
              <a:gd name="connsiteY0" fmla="*/ 0 h 2224314"/>
              <a:gd name="connsiteX1" fmla="*/ 1364344 w 1364344"/>
              <a:gd name="connsiteY1" fmla="*/ 682172 h 2224314"/>
              <a:gd name="connsiteX2" fmla="*/ 1364344 w 1364344"/>
              <a:gd name="connsiteY2" fmla="*/ 2224314 h 2224314"/>
              <a:gd name="connsiteX3" fmla="*/ 0 w 1364344"/>
              <a:gd name="connsiteY3" fmla="*/ 2224314 h 2224314"/>
              <a:gd name="connsiteX4" fmla="*/ 0 w 1364344"/>
              <a:gd name="connsiteY4" fmla="*/ 682172 h 2224314"/>
              <a:gd name="connsiteX5" fmla="*/ 682172 w 1364344"/>
              <a:gd name="connsiteY5" fmla="*/ 0 h 2224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224314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2224314"/>
                </a:lnTo>
                <a:lnTo>
                  <a:pt x="0" y="2224314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1364342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728685" y="5417004"/>
            <a:ext cx="1364344" cy="1451881"/>
          </a:xfrm>
          <a:custGeom>
            <a:avLst/>
            <a:gdLst>
              <a:gd name="connsiteX0" fmla="*/ 682172 w 1364344"/>
              <a:gd name="connsiteY0" fmla="*/ 0 h 1451881"/>
              <a:gd name="connsiteX1" fmla="*/ 1364344 w 1364344"/>
              <a:gd name="connsiteY1" fmla="*/ 682172 h 1451881"/>
              <a:gd name="connsiteX2" fmla="*/ 1364344 w 1364344"/>
              <a:gd name="connsiteY2" fmla="*/ 1451881 h 1451881"/>
              <a:gd name="connsiteX3" fmla="*/ 0 w 1364344"/>
              <a:gd name="connsiteY3" fmla="*/ 1451881 h 1451881"/>
              <a:gd name="connsiteX4" fmla="*/ 0 w 1364344"/>
              <a:gd name="connsiteY4" fmla="*/ 682172 h 1451881"/>
              <a:gd name="connsiteX5" fmla="*/ 682172 w 1364344"/>
              <a:gd name="connsiteY5" fmla="*/ 0 h 1451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451881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451881"/>
                </a:lnTo>
                <a:lnTo>
                  <a:pt x="0" y="1451881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4093029" y="4879974"/>
            <a:ext cx="1364345" cy="1988910"/>
          </a:xfrm>
          <a:custGeom>
            <a:avLst/>
            <a:gdLst>
              <a:gd name="connsiteX0" fmla="*/ 682172 w 1364345"/>
              <a:gd name="connsiteY0" fmla="*/ 0 h 1988910"/>
              <a:gd name="connsiteX1" fmla="*/ 1364345 w 1364345"/>
              <a:gd name="connsiteY1" fmla="*/ 682172 h 1988910"/>
              <a:gd name="connsiteX2" fmla="*/ 1364344 w 1364345"/>
              <a:gd name="connsiteY2" fmla="*/ 1988910 h 1988910"/>
              <a:gd name="connsiteX3" fmla="*/ 0 w 1364345"/>
              <a:gd name="connsiteY3" fmla="*/ 1988910 h 1988910"/>
              <a:gd name="connsiteX4" fmla="*/ 0 w 1364345"/>
              <a:gd name="connsiteY4" fmla="*/ 682172 h 1988910"/>
              <a:gd name="connsiteX5" fmla="*/ 682172 w 1364345"/>
              <a:gd name="connsiteY5" fmla="*/ 0 h 1988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5" h="1988910">
                <a:moveTo>
                  <a:pt x="682172" y="0"/>
                </a:moveTo>
                <a:cubicBezTo>
                  <a:pt x="1058925" y="0"/>
                  <a:pt x="1364345" y="305419"/>
                  <a:pt x="1364345" y="682172"/>
                </a:cubicBezTo>
                <a:lnTo>
                  <a:pt x="1364344" y="1988910"/>
                </a:lnTo>
                <a:lnTo>
                  <a:pt x="0" y="1988910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DB8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5457373" y="5188402"/>
            <a:ext cx="1364343" cy="1680482"/>
          </a:xfrm>
          <a:custGeom>
            <a:avLst/>
            <a:gdLst>
              <a:gd name="connsiteX0" fmla="*/ 682171 w 1364343"/>
              <a:gd name="connsiteY0" fmla="*/ 0 h 1680482"/>
              <a:gd name="connsiteX1" fmla="*/ 1364343 w 1364343"/>
              <a:gd name="connsiteY1" fmla="*/ 682172 h 1680482"/>
              <a:gd name="connsiteX2" fmla="*/ 1364343 w 1364343"/>
              <a:gd name="connsiteY2" fmla="*/ 1680482 h 1680482"/>
              <a:gd name="connsiteX3" fmla="*/ 0 w 1364343"/>
              <a:gd name="connsiteY3" fmla="*/ 1680482 h 1680482"/>
              <a:gd name="connsiteX4" fmla="*/ 0 w 1364343"/>
              <a:gd name="connsiteY4" fmla="*/ 682172 h 1680482"/>
              <a:gd name="connsiteX5" fmla="*/ 682171 w 1364343"/>
              <a:gd name="connsiteY5" fmla="*/ 0 h 1680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3" h="1680482">
                <a:moveTo>
                  <a:pt x="682171" y="0"/>
                </a:moveTo>
                <a:cubicBezTo>
                  <a:pt x="1058924" y="0"/>
                  <a:pt x="1364343" y="305419"/>
                  <a:pt x="1364343" y="682172"/>
                </a:cubicBezTo>
                <a:lnTo>
                  <a:pt x="1364343" y="1680482"/>
                </a:lnTo>
                <a:lnTo>
                  <a:pt x="0" y="1680482"/>
                </a:lnTo>
                <a:lnTo>
                  <a:pt x="0" y="682172"/>
                </a:lnTo>
                <a:cubicBezTo>
                  <a:pt x="0" y="305419"/>
                  <a:pt x="305418" y="0"/>
                  <a:pt x="682171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6821714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8186057" y="4444546"/>
            <a:ext cx="1364344" cy="2424338"/>
          </a:xfrm>
          <a:custGeom>
            <a:avLst/>
            <a:gdLst>
              <a:gd name="connsiteX0" fmla="*/ 682172 w 1364344"/>
              <a:gd name="connsiteY0" fmla="*/ 0 h 2424338"/>
              <a:gd name="connsiteX1" fmla="*/ 1364344 w 1364344"/>
              <a:gd name="connsiteY1" fmla="*/ 682172 h 2424338"/>
              <a:gd name="connsiteX2" fmla="*/ 1364343 w 1364344"/>
              <a:gd name="connsiteY2" fmla="*/ 2424338 h 2424338"/>
              <a:gd name="connsiteX3" fmla="*/ 0 w 1364344"/>
              <a:gd name="connsiteY3" fmla="*/ 2424338 h 2424338"/>
              <a:gd name="connsiteX4" fmla="*/ 0 w 1364344"/>
              <a:gd name="connsiteY4" fmla="*/ 682172 h 2424338"/>
              <a:gd name="connsiteX5" fmla="*/ 682172 w 1364344"/>
              <a:gd name="connsiteY5" fmla="*/ 0 h 242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424338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2424338"/>
                </a:lnTo>
                <a:lnTo>
                  <a:pt x="0" y="2424338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9550400" y="5106308"/>
            <a:ext cx="1364344" cy="1762577"/>
          </a:xfrm>
          <a:custGeom>
            <a:avLst/>
            <a:gdLst>
              <a:gd name="connsiteX0" fmla="*/ 682172 w 1364344"/>
              <a:gd name="connsiteY0" fmla="*/ 0 h 1762577"/>
              <a:gd name="connsiteX1" fmla="*/ 1364344 w 1364344"/>
              <a:gd name="connsiteY1" fmla="*/ 682172 h 1762577"/>
              <a:gd name="connsiteX2" fmla="*/ 1364343 w 1364344"/>
              <a:gd name="connsiteY2" fmla="*/ 1762577 h 1762577"/>
              <a:gd name="connsiteX3" fmla="*/ 0 w 1364344"/>
              <a:gd name="connsiteY3" fmla="*/ 1762577 h 1762577"/>
              <a:gd name="connsiteX4" fmla="*/ 0 w 1364344"/>
              <a:gd name="connsiteY4" fmla="*/ 682172 h 1762577"/>
              <a:gd name="connsiteX5" fmla="*/ 682172 w 1364344"/>
              <a:gd name="connsiteY5" fmla="*/ 0 h 176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6257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1762577"/>
                </a:lnTo>
                <a:lnTo>
                  <a:pt x="0" y="176257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10856685" y="4967968"/>
            <a:ext cx="1364344" cy="1900916"/>
          </a:xfrm>
          <a:custGeom>
            <a:avLst/>
            <a:gdLst>
              <a:gd name="connsiteX0" fmla="*/ 682172 w 1364344"/>
              <a:gd name="connsiteY0" fmla="*/ 0 h 1900916"/>
              <a:gd name="connsiteX1" fmla="*/ 1364344 w 1364344"/>
              <a:gd name="connsiteY1" fmla="*/ 682172 h 1900916"/>
              <a:gd name="connsiteX2" fmla="*/ 1364344 w 1364344"/>
              <a:gd name="connsiteY2" fmla="*/ 1900916 h 1900916"/>
              <a:gd name="connsiteX3" fmla="*/ 0 w 1364344"/>
              <a:gd name="connsiteY3" fmla="*/ 1900916 h 1900916"/>
              <a:gd name="connsiteX4" fmla="*/ 0 w 1364344"/>
              <a:gd name="connsiteY4" fmla="*/ 682172 h 1900916"/>
              <a:gd name="connsiteX5" fmla="*/ 682172 w 1364344"/>
              <a:gd name="connsiteY5" fmla="*/ 0 h 1900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900916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900916"/>
                </a:lnTo>
                <a:lnTo>
                  <a:pt x="0" y="1900916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80858" y="1568673"/>
            <a:ext cx="2830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01</a:t>
            </a:r>
            <a:endParaRPr lang="zh-CN" altLang="en-US" sz="96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2343" y="2984510"/>
            <a:ext cx="3367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引言</a:t>
            </a:r>
          </a:p>
        </p:txBody>
      </p:sp>
    </p:spTree>
    <p:extLst>
      <p:ext uri="{BB962C8B-B14F-4D97-AF65-F5344CB8AC3E}">
        <p14:creationId xmlns:p14="http://schemas.microsoft.com/office/powerpoint/2010/main" val="3560525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0">
        <p14:window dir="vert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1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任意多边形 22"/>
          <p:cNvSpPr/>
          <p:nvPr>
            <p:custDataLst>
              <p:tags r:id="rId1"/>
            </p:custDataLst>
          </p:nvPr>
        </p:nvSpPr>
        <p:spPr>
          <a:xfrm rot="2414190">
            <a:off x="7795428" y="2956315"/>
            <a:ext cx="5553155" cy="1553028"/>
          </a:xfrm>
          <a:custGeom>
            <a:avLst/>
            <a:gdLst>
              <a:gd name="connsiteX0" fmla="*/ 227435 w 5553155"/>
              <a:gd name="connsiteY0" fmla="*/ 227436 h 1553028"/>
              <a:gd name="connsiteX1" fmla="*/ 776514 w 5553155"/>
              <a:gd name="connsiteY1" fmla="*/ 0 h 1553028"/>
              <a:gd name="connsiteX2" fmla="*/ 4241646 w 5553155"/>
              <a:gd name="connsiteY2" fmla="*/ 0 h 1553028"/>
              <a:gd name="connsiteX3" fmla="*/ 5553155 w 5553155"/>
              <a:gd name="connsiteY3" fmla="*/ 1549957 h 1553028"/>
              <a:gd name="connsiteX4" fmla="*/ 5522686 w 5553155"/>
              <a:gd name="connsiteY4" fmla="*/ 1553028 h 1553028"/>
              <a:gd name="connsiteX5" fmla="*/ 776514 w 5553155"/>
              <a:gd name="connsiteY5" fmla="*/ 1553028 h 1553028"/>
              <a:gd name="connsiteX6" fmla="*/ 0 w 5553155"/>
              <a:gd name="connsiteY6" fmla="*/ 776514 h 1553028"/>
              <a:gd name="connsiteX7" fmla="*/ 227435 w 5553155"/>
              <a:gd name="connsiteY7" fmla="*/ 227436 h 1553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553155" h="1553028">
                <a:moveTo>
                  <a:pt x="227435" y="227436"/>
                </a:moveTo>
                <a:cubicBezTo>
                  <a:pt x="367957" y="86914"/>
                  <a:pt x="562086" y="0"/>
                  <a:pt x="776514" y="0"/>
                </a:cubicBezTo>
                <a:lnTo>
                  <a:pt x="4241646" y="0"/>
                </a:lnTo>
                <a:lnTo>
                  <a:pt x="5553155" y="1549957"/>
                </a:lnTo>
                <a:lnTo>
                  <a:pt x="5522686" y="1553028"/>
                </a:lnTo>
                <a:lnTo>
                  <a:pt x="776514" y="1553028"/>
                </a:lnTo>
                <a:cubicBezTo>
                  <a:pt x="347657" y="1553028"/>
                  <a:pt x="0" y="1205371"/>
                  <a:pt x="0" y="776514"/>
                </a:cubicBezTo>
                <a:cubicBezTo>
                  <a:pt x="0" y="562085"/>
                  <a:pt x="86915" y="367957"/>
                  <a:pt x="227435" y="227436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PA_任意多边形 9"/>
          <p:cNvSpPr/>
          <p:nvPr>
            <p:custDataLst>
              <p:tags r:id="rId2"/>
            </p:custDataLst>
          </p:nvPr>
        </p:nvSpPr>
        <p:spPr>
          <a:xfrm rot="2414190">
            <a:off x="7424574" y="2902868"/>
            <a:ext cx="5584839" cy="416382"/>
          </a:xfrm>
          <a:custGeom>
            <a:avLst/>
            <a:gdLst>
              <a:gd name="connsiteX0" fmla="*/ 60978 w 5584839"/>
              <a:gd name="connsiteY0" fmla="*/ 60977 h 416382"/>
              <a:gd name="connsiteX1" fmla="*/ 208191 w 5584839"/>
              <a:gd name="connsiteY1" fmla="*/ 0 h 416382"/>
              <a:gd name="connsiteX2" fmla="*/ 5232514 w 5584839"/>
              <a:gd name="connsiteY2" fmla="*/ 0 h 416382"/>
              <a:gd name="connsiteX3" fmla="*/ 5584839 w 5584839"/>
              <a:gd name="connsiteY3" fmla="*/ 416382 h 416382"/>
              <a:gd name="connsiteX4" fmla="*/ 208191 w 5584839"/>
              <a:gd name="connsiteY4" fmla="*/ 416382 h 416382"/>
              <a:gd name="connsiteX5" fmla="*/ 0 w 5584839"/>
              <a:gd name="connsiteY5" fmla="*/ 208191 h 416382"/>
              <a:gd name="connsiteX6" fmla="*/ 60978 w 5584839"/>
              <a:gd name="connsiteY6" fmla="*/ 60977 h 4163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584839" h="416382">
                <a:moveTo>
                  <a:pt x="60978" y="60977"/>
                </a:moveTo>
                <a:cubicBezTo>
                  <a:pt x="98653" y="23302"/>
                  <a:pt x="150701" y="0"/>
                  <a:pt x="208191" y="0"/>
                </a:cubicBezTo>
                <a:lnTo>
                  <a:pt x="5232514" y="0"/>
                </a:lnTo>
                <a:lnTo>
                  <a:pt x="5584839" y="416382"/>
                </a:lnTo>
                <a:lnTo>
                  <a:pt x="208191" y="416382"/>
                </a:lnTo>
                <a:cubicBezTo>
                  <a:pt x="93210" y="416382"/>
                  <a:pt x="0" y="323172"/>
                  <a:pt x="0" y="208191"/>
                </a:cubicBezTo>
                <a:cubicBezTo>
                  <a:pt x="0" y="150700"/>
                  <a:pt x="23303" y="98653"/>
                  <a:pt x="60978" y="60977"/>
                </a:cubicBezTo>
                <a:close/>
              </a:path>
            </a:pathLst>
          </a:custGeom>
          <a:solidFill>
            <a:srgbClr val="2F82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>
            <p:custDataLst>
              <p:tags r:id="rId3"/>
            </p:custDataLst>
          </p:nvPr>
        </p:nvSpPr>
        <p:spPr>
          <a:xfrm rot="2414190" flipV="1">
            <a:off x="10308050" y="2278101"/>
            <a:ext cx="2252474" cy="315938"/>
          </a:xfrm>
          <a:custGeom>
            <a:avLst/>
            <a:gdLst>
              <a:gd name="connsiteX0" fmla="*/ 46268 w 2252474"/>
              <a:gd name="connsiteY0" fmla="*/ 269670 h 315938"/>
              <a:gd name="connsiteX1" fmla="*/ 157969 w 2252474"/>
              <a:gd name="connsiteY1" fmla="*/ 315938 h 315938"/>
              <a:gd name="connsiteX2" fmla="*/ 1985141 w 2252474"/>
              <a:gd name="connsiteY2" fmla="*/ 315938 h 315938"/>
              <a:gd name="connsiteX3" fmla="*/ 2252474 w 2252474"/>
              <a:gd name="connsiteY3" fmla="*/ 0 h 315938"/>
              <a:gd name="connsiteX4" fmla="*/ 157969 w 2252474"/>
              <a:gd name="connsiteY4" fmla="*/ 0 h 315938"/>
              <a:gd name="connsiteX5" fmla="*/ 46269 w 2252474"/>
              <a:gd name="connsiteY5" fmla="*/ 46268 h 315938"/>
              <a:gd name="connsiteX6" fmla="*/ 0 w 2252474"/>
              <a:gd name="connsiteY6" fmla="*/ 157969 h 315938"/>
              <a:gd name="connsiteX7" fmla="*/ 46268 w 2252474"/>
              <a:gd name="connsiteY7" fmla="*/ 269670 h 3159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52474" h="315938">
                <a:moveTo>
                  <a:pt x="46268" y="269670"/>
                </a:moveTo>
                <a:cubicBezTo>
                  <a:pt x="74855" y="298257"/>
                  <a:pt x="114347" y="315938"/>
                  <a:pt x="157969" y="315938"/>
                </a:cubicBezTo>
                <a:lnTo>
                  <a:pt x="1985141" y="315938"/>
                </a:lnTo>
                <a:lnTo>
                  <a:pt x="2252474" y="0"/>
                </a:lnTo>
                <a:lnTo>
                  <a:pt x="157969" y="0"/>
                </a:lnTo>
                <a:cubicBezTo>
                  <a:pt x="114348" y="0"/>
                  <a:pt x="74855" y="17681"/>
                  <a:pt x="46269" y="46268"/>
                </a:cubicBezTo>
                <a:cubicBezTo>
                  <a:pt x="17682" y="74855"/>
                  <a:pt x="0" y="114346"/>
                  <a:pt x="0" y="157969"/>
                </a:cubicBezTo>
                <a:cubicBezTo>
                  <a:pt x="1" y="201591"/>
                  <a:pt x="17681" y="241083"/>
                  <a:pt x="46268" y="26967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任意多边形 26"/>
          <p:cNvSpPr/>
          <p:nvPr>
            <p:custDataLst>
              <p:tags r:id="rId4"/>
            </p:custDataLst>
          </p:nvPr>
        </p:nvSpPr>
        <p:spPr>
          <a:xfrm rot="2414190">
            <a:off x="9366242" y="4854181"/>
            <a:ext cx="3320279" cy="1622530"/>
          </a:xfrm>
          <a:custGeom>
            <a:avLst/>
            <a:gdLst>
              <a:gd name="connsiteX0" fmla="*/ 295225 w 3320279"/>
              <a:gd name="connsiteY0" fmla="*/ 185253 h 1622530"/>
              <a:gd name="connsiteX1" fmla="*/ 811265 w 3320279"/>
              <a:gd name="connsiteY1" fmla="*/ 0 h 1622530"/>
              <a:gd name="connsiteX2" fmla="*/ 2500590 w 3320279"/>
              <a:gd name="connsiteY2" fmla="*/ 0 h 1622530"/>
              <a:gd name="connsiteX3" fmla="*/ 3320279 w 3320279"/>
              <a:gd name="connsiteY3" fmla="*/ 968718 h 1622530"/>
              <a:gd name="connsiteX4" fmla="*/ 2547596 w 3320279"/>
              <a:gd name="connsiteY4" fmla="*/ 1622530 h 1622530"/>
              <a:gd name="connsiteX5" fmla="*/ 811265 w 3320279"/>
              <a:gd name="connsiteY5" fmla="*/ 1622529 h 1622530"/>
              <a:gd name="connsiteX6" fmla="*/ 0 w 3320279"/>
              <a:gd name="connsiteY6" fmla="*/ 811265 h 1622530"/>
              <a:gd name="connsiteX7" fmla="*/ 295225 w 3320279"/>
              <a:gd name="connsiteY7" fmla="*/ 185253 h 1622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20279" h="1622530">
                <a:moveTo>
                  <a:pt x="295225" y="185253"/>
                </a:moveTo>
                <a:cubicBezTo>
                  <a:pt x="435460" y="69522"/>
                  <a:pt x="615243" y="0"/>
                  <a:pt x="811265" y="0"/>
                </a:cubicBezTo>
                <a:lnTo>
                  <a:pt x="2500590" y="0"/>
                </a:lnTo>
                <a:lnTo>
                  <a:pt x="3320279" y="968718"/>
                </a:lnTo>
                <a:lnTo>
                  <a:pt x="2547596" y="1622530"/>
                </a:lnTo>
                <a:lnTo>
                  <a:pt x="811265" y="1622529"/>
                </a:lnTo>
                <a:cubicBezTo>
                  <a:pt x="363216" y="1622529"/>
                  <a:pt x="0" y="1259313"/>
                  <a:pt x="0" y="811265"/>
                </a:cubicBezTo>
                <a:cubicBezTo>
                  <a:pt x="0" y="559237"/>
                  <a:pt x="114924" y="334052"/>
                  <a:pt x="295225" y="185253"/>
                </a:cubicBezTo>
                <a:close/>
              </a:path>
            </a:pathLst>
          </a:custGeom>
          <a:solidFill>
            <a:srgbClr val="5628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397624" y="1361050"/>
            <a:ext cx="4835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引言</a:t>
            </a:r>
            <a:endParaRPr lang="en-US" altLang="zh-CN" sz="2800" dirty="0">
              <a:solidFill>
                <a:srgbClr val="FDB813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484708" y="1810243"/>
            <a:ext cx="646611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2012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年一款名为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《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神庙逃亡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》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的游戏进入中国大陆，跑酷游戏迅速进入人们视野，成为近年来最热门的手游类型之一。跑酷游戏源于跑酷运动，带给玩家极限的刺激体验和成就感，挑战性十足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 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在跑酷游戏中，上手是容易的，但随着你技能的提高，游戏的难度也逐渐提供，以保证你自始至终需要全情投入。</a:t>
            </a:r>
          </a:p>
          <a:p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碎片化时间的合理利用。跑酷游戏以休闲娱乐为主，每次游戏花费时间较少，稍有空余便可以玩。从用户使用移动设备玩游戏的类型上看，比较轻度的跑酷休闲类游戏依然是主要游戏类型，其用户占比均超过了</a:t>
            </a:r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60%</a:t>
            </a:r>
            <a:r>
              <a:rPr lang="zh-CN" altLang="en-US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；从产品针对的用户群体来说，跑酷游戏主要针对大量使用时间碎片化、付费能力较低的用户；游戏类型的多元化发展有利于满足不同用户群体的不同诉求，同时促进了游戏玩法的差异化发展和创新，进而对行业的健康发展和良性竞争也起到了积极意义。</a:t>
            </a:r>
          </a:p>
        </p:txBody>
      </p:sp>
    </p:spTree>
    <p:extLst>
      <p:ext uri="{BB962C8B-B14F-4D97-AF65-F5344CB8AC3E}">
        <p14:creationId xmlns:p14="http://schemas.microsoft.com/office/powerpoint/2010/main" val="65954529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 advTm="0">
        <p15:prstTrans prst="drape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6" fill="hold" grpId="0" nodeType="withEffect" p14:presetBounceEnd="1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10000">
                                          <p:cBhvr additive="base">
                                            <p:cTn id="7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10000">
                                          <p:cBhvr additive="base">
                                            <p:cTn id="8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6" fill="hold" grpId="0" nodeType="withEffect" p14:presetBounceEnd="30000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6" fill="hold" grpId="0" nodeType="withEffect" p14:presetBounceEnd="30000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18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21" presetID="1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5000"/>
                                      </p:iterate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35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24" dur="35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268"/>
                                </p:stCondLst>
                                <p:childTnLst>
                                  <p:par>
                                    <p:cTn id="26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28" dur="35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3" grpId="0" animBg="1"/>
          <p:bldP spid="10" grpId="0" animBg="1"/>
          <p:bldP spid="13" grpId="0" animBg="1"/>
          <p:bldP spid="27" grpId="0" animBg="1"/>
          <p:bldP spid="28" grpId="0"/>
          <p:bldP spid="29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6" fill="hold" grpId="0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6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18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0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21" presetID="1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5000"/>
                                      </p:iterate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3" dur="350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24" dur="35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268"/>
                                </p:stCondLst>
                                <p:childTnLst>
                                  <p:par>
                                    <p:cTn id="26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28" dur="35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3" grpId="0" animBg="1"/>
          <p:bldP spid="10" grpId="0" animBg="1"/>
          <p:bldP spid="13" grpId="0" animBg="1"/>
          <p:bldP spid="27" grpId="0" animBg="1"/>
          <p:bldP spid="28" grpId="0"/>
          <p:bldP spid="29" grpId="0"/>
        </p:bldLst>
      </p:timing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-1" y="4644570"/>
            <a:ext cx="1364344" cy="2224314"/>
          </a:xfrm>
          <a:custGeom>
            <a:avLst/>
            <a:gdLst>
              <a:gd name="connsiteX0" fmla="*/ 682172 w 1364344"/>
              <a:gd name="connsiteY0" fmla="*/ 0 h 2224314"/>
              <a:gd name="connsiteX1" fmla="*/ 1364344 w 1364344"/>
              <a:gd name="connsiteY1" fmla="*/ 682172 h 2224314"/>
              <a:gd name="connsiteX2" fmla="*/ 1364344 w 1364344"/>
              <a:gd name="connsiteY2" fmla="*/ 2224314 h 2224314"/>
              <a:gd name="connsiteX3" fmla="*/ 0 w 1364344"/>
              <a:gd name="connsiteY3" fmla="*/ 2224314 h 2224314"/>
              <a:gd name="connsiteX4" fmla="*/ 0 w 1364344"/>
              <a:gd name="connsiteY4" fmla="*/ 682172 h 2224314"/>
              <a:gd name="connsiteX5" fmla="*/ 682172 w 1364344"/>
              <a:gd name="connsiteY5" fmla="*/ 0 h 2224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224314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2224314"/>
                </a:lnTo>
                <a:lnTo>
                  <a:pt x="0" y="2224314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1364342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728685" y="5417004"/>
            <a:ext cx="1364344" cy="1451881"/>
          </a:xfrm>
          <a:custGeom>
            <a:avLst/>
            <a:gdLst>
              <a:gd name="connsiteX0" fmla="*/ 682172 w 1364344"/>
              <a:gd name="connsiteY0" fmla="*/ 0 h 1451881"/>
              <a:gd name="connsiteX1" fmla="*/ 1364344 w 1364344"/>
              <a:gd name="connsiteY1" fmla="*/ 682172 h 1451881"/>
              <a:gd name="connsiteX2" fmla="*/ 1364344 w 1364344"/>
              <a:gd name="connsiteY2" fmla="*/ 1451881 h 1451881"/>
              <a:gd name="connsiteX3" fmla="*/ 0 w 1364344"/>
              <a:gd name="connsiteY3" fmla="*/ 1451881 h 1451881"/>
              <a:gd name="connsiteX4" fmla="*/ 0 w 1364344"/>
              <a:gd name="connsiteY4" fmla="*/ 682172 h 1451881"/>
              <a:gd name="connsiteX5" fmla="*/ 682172 w 1364344"/>
              <a:gd name="connsiteY5" fmla="*/ 0 h 1451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451881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451881"/>
                </a:lnTo>
                <a:lnTo>
                  <a:pt x="0" y="1451881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4093029" y="4879974"/>
            <a:ext cx="1364345" cy="1988910"/>
          </a:xfrm>
          <a:custGeom>
            <a:avLst/>
            <a:gdLst>
              <a:gd name="connsiteX0" fmla="*/ 682172 w 1364345"/>
              <a:gd name="connsiteY0" fmla="*/ 0 h 1988910"/>
              <a:gd name="connsiteX1" fmla="*/ 1364345 w 1364345"/>
              <a:gd name="connsiteY1" fmla="*/ 682172 h 1988910"/>
              <a:gd name="connsiteX2" fmla="*/ 1364344 w 1364345"/>
              <a:gd name="connsiteY2" fmla="*/ 1988910 h 1988910"/>
              <a:gd name="connsiteX3" fmla="*/ 0 w 1364345"/>
              <a:gd name="connsiteY3" fmla="*/ 1988910 h 1988910"/>
              <a:gd name="connsiteX4" fmla="*/ 0 w 1364345"/>
              <a:gd name="connsiteY4" fmla="*/ 682172 h 1988910"/>
              <a:gd name="connsiteX5" fmla="*/ 682172 w 1364345"/>
              <a:gd name="connsiteY5" fmla="*/ 0 h 1988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5" h="1988910">
                <a:moveTo>
                  <a:pt x="682172" y="0"/>
                </a:moveTo>
                <a:cubicBezTo>
                  <a:pt x="1058925" y="0"/>
                  <a:pt x="1364345" y="305419"/>
                  <a:pt x="1364345" y="682172"/>
                </a:cubicBezTo>
                <a:lnTo>
                  <a:pt x="1364344" y="1988910"/>
                </a:lnTo>
                <a:lnTo>
                  <a:pt x="0" y="1988910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DB8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5457373" y="5188402"/>
            <a:ext cx="1364343" cy="1680482"/>
          </a:xfrm>
          <a:custGeom>
            <a:avLst/>
            <a:gdLst>
              <a:gd name="connsiteX0" fmla="*/ 682171 w 1364343"/>
              <a:gd name="connsiteY0" fmla="*/ 0 h 1680482"/>
              <a:gd name="connsiteX1" fmla="*/ 1364343 w 1364343"/>
              <a:gd name="connsiteY1" fmla="*/ 682172 h 1680482"/>
              <a:gd name="connsiteX2" fmla="*/ 1364343 w 1364343"/>
              <a:gd name="connsiteY2" fmla="*/ 1680482 h 1680482"/>
              <a:gd name="connsiteX3" fmla="*/ 0 w 1364343"/>
              <a:gd name="connsiteY3" fmla="*/ 1680482 h 1680482"/>
              <a:gd name="connsiteX4" fmla="*/ 0 w 1364343"/>
              <a:gd name="connsiteY4" fmla="*/ 682172 h 1680482"/>
              <a:gd name="connsiteX5" fmla="*/ 682171 w 1364343"/>
              <a:gd name="connsiteY5" fmla="*/ 0 h 1680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3" h="1680482">
                <a:moveTo>
                  <a:pt x="682171" y="0"/>
                </a:moveTo>
                <a:cubicBezTo>
                  <a:pt x="1058924" y="0"/>
                  <a:pt x="1364343" y="305419"/>
                  <a:pt x="1364343" y="682172"/>
                </a:cubicBezTo>
                <a:lnTo>
                  <a:pt x="1364343" y="1680482"/>
                </a:lnTo>
                <a:lnTo>
                  <a:pt x="0" y="1680482"/>
                </a:lnTo>
                <a:lnTo>
                  <a:pt x="0" y="682172"/>
                </a:lnTo>
                <a:cubicBezTo>
                  <a:pt x="0" y="305419"/>
                  <a:pt x="305418" y="0"/>
                  <a:pt x="682171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6821714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8186057" y="4444546"/>
            <a:ext cx="1364344" cy="2424338"/>
          </a:xfrm>
          <a:custGeom>
            <a:avLst/>
            <a:gdLst>
              <a:gd name="connsiteX0" fmla="*/ 682172 w 1364344"/>
              <a:gd name="connsiteY0" fmla="*/ 0 h 2424338"/>
              <a:gd name="connsiteX1" fmla="*/ 1364344 w 1364344"/>
              <a:gd name="connsiteY1" fmla="*/ 682172 h 2424338"/>
              <a:gd name="connsiteX2" fmla="*/ 1364343 w 1364344"/>
              <a:gd name="connsiteY2" fmla="*/ 2424338 h 2424338"/>
              <a:gd name="connsiteX3" fmla="*/ 0 w 1364344"/>
              <a:gd name="connsiteY3" fmla="*/ 2424338 h 2424338"/>
              <a:gd name="connsiteX4" fmla="*/ 0 w 1364344"/>
              <a:gd name="connsiteY4" fmla="*/ 682172 h 2424338"/>
              <a:gd name="connsiteX5" fmla="*/ 682172 w 1364344"/>
              <a:gd name="connsiteY5" fmla="*/ 0 h 242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424338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2424338"/>
                </a:lnTo>
                <a:lnTo>
                  <a:pt x="0" y="2424338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9550400" y="5106308"/>
            <a:ext cx="1364344" cy="1762577"/>
          </a:xfrm>
          <a:custGeom>
            <a:avLst/>
            <a:gdLst>
              <a:gd name="connsiteX0" fmla="*/ 682172 w 1364344"/>
              <a:gd name="connsiteY0" fmla="*/ 0 h 1762577"/>
              <a:gd name="connsiteX1" fmla="*/ 1364344 w 1364344"/>
              <a:gd name="connsiteY1" fmla="*/ 682172 h 1762577"/>
              <a:gd name="connsiteX2" fmla="*/ 1364343 w 1364344"/>
              <a:gd name="connsiteY2" fmla="*/ 1762577 h 1762577"/>
              <a:gd name="connsiteX3" fmla="*/ 0 w 1364344"/>
              <a:gd name="connsiteY3" fmla="*/ 1762577 h 1762577"/>
              <a:gd name="connsiteX4" fmla="*/ 0 w 1364344"/>
              <a:gd name="connsiteY4" fmla="*/ 682172 h 1762577"/>
              <a:gd name="connsiteX5" fmla="*/ 682172 w 1364344"/>
              <a:gd name="connsiteY5" fmla="*/ 0 h 176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6257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1762577"/>
                </a:lnTo>
                <a:lnTo>
                  <a:pt x="0" y="176257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10856685" y="4967968"/>
            <a:ext cx="1364344" cy="1900916"/>
          </a:xfrm>
          <a:custGeom>
            <a:avLst/>
            <a:gdLst>
              <a:gd name="connsiteX0" fmla="*/ 682172 w 1364344"/>
              <a:gd name="connsiteY0" fmla="*/ 0 h 1900916"/>
              <a:gd name="connsiteX1" fmla="*/ 1364344 w 1364344"/>
              <a:gd name="connsiteY1" fmla="*/ 682172 h 1900916"/>
              <a:gd name="connsiteX2" fmla="*/ 1364344 w 1364344"/>
              <a:gd name="connsiteY2" fmla="*/ 1900916 h 1900916"/>
              <a:gd name="connsiteX3" fmla="*/ 0 w 1364344"/>
              <a:gd name="connsiteY3" fmla="*/ 1900916 h 1900916"/>
              <a:gd name="connsiteX4" fmla="*/ 0 w 1364344"/>
              <a:gd name="connsiteY4" fmla="*/ 682172 h 1900916"/>
              <a:gd name="connsiteX5" fmla="*/ 682172 w 1364344"/>
              <a:gd name="connsiteY5" fmla="*/ 0 h 1900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900916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900916"/>
                </a:lnTo>
                <a:lnTo>
                  <a:pt x="0" y="1900916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80858" y="1568673"/>
            <a:ext cx="2830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02</a:t>
            </a:r>
            <a:endParaRPr lang="zh-CN" altLang="en-US" sz="96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2343" y="2984510"/>
            <a:ext cx="3367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作业提交</a:t>
            </a:r>
          </a:p>
        </p:txBody>
      </p:sp>
    </p:spTree>
    <p:extLst>
      <p:ext uri="{BB962C8B-B14F-4D97-AF65-F5344CB8AC3E}">
        <p14:creationId xmlns:p14="http://schemas.microsoft.com/office/powerpoint/2010/main" val="4206649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0">
        <p14:window dir="vert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1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PA_组合 22"/>
          <p:cNvGrpSpPr/>
          <p:nvPr>
            <p:custDataLst>
              <p:tags r:id="rId1"/>
            </p:custDataLst>
          </p:nvPr>
        </p:nvGrpSpPr>
        <p:grpSpPr>
          <a:xfrm>
            <a:off x="9498372" y="800100"/>
            <a:ext cx="5387260" cy="5387253"/>
            <a:chOff x="9498372" y="800100"/>
            <a:chExt cx="5387260" cy="5387253"/>
          </a:xfrm>
        </p:grpSpPr>
        <p:sp>
          <p:nvSpPr>
            <p:cNvPr id="22" name="任意多边形 21"/>
            <p:cNvSpPr/>
            <p:nvPr/>
          </p:nvSpPr>
          <p:spPr>
            <a:xfrm>
              <a:off x="9498372" y="800100"/>
              <a:ext cx="5387260" cy="5387253"/>
            </a:xfrm>
            <a:custGeom>
              <a:avLst/>
              <a:gdLst/>
              <a:ahLst/>
              <a:cxnLst/>
              <a:rect l="0" t="0" r="0" b="0"/>
              <a:pathLst>
                <a:path w="5387260" h="5387253">
                  <a:moveTo>
                    <a:pt x="0" y="0"/>
                  </a:moveTo>
                  <a:lnTo>
                    <a:pt x="5387259" y="0"/>
                  </a:lnTo>
                  <a:lnTo>
                    <a:pt x="5387259" y="5387252"/>
                  </a:lnTo>
                  <a:lnTo>
                    <a:pt x="0" y="5387252"/>
                  </a:lnTo>
                  <a:close/>
                </a:path>
              </a:pathLst>
            </a:custGeom>
            <a:noFill/>
            <a:ln w="12700" cap="flat" cmpd="sng" algn="ctr">
              <a:noFill/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PA_任意多边形 10"/>
            <p:cNvSpPr/>
            <p:nvPr>
              <p:custDataLst>
                <p:tags r:id="rId4"/>
              </p:custDataLst>
            </p:nvPr>
          </p:nvSpPr>
          <p:spPr>
            <a:xfrm>
              <a:off x="9498372" y="800100"/>
              <a:ext cx="2693629" cy="5387252"/>
            </a:xfrm>
            <a:custGeom>
              <a:avLst/>
              <a:gdLst>
                <a:gd name="connsiteX0" fmla="*/ 2693629 w 2693629"/>
                <a:gd name="connsiteY0" fmla="*/ 0 h 5387252"/>
                <a:gd name="connsiteX1" fmla="*/ 2693629 w 2693629"/>
                <a:gd name="connsiteY1" fmla="*/ 5387252 h 5387252"/>
                <a:gd name="connsiteX2" fmla="*/ 0 w 2693629"/>
                <a:gd name="connsiteY2" fmla="*/ 2693626 h 5387252"/>
                <a:gd name="connsiteX3" fmla="*/ 2693629 w 2693629"/>
                <a:gd name="connsiteY3" fmla="*/ 0 h 53872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693629" h="5387252">
                  <a:moveTo>
                    <a:pt x="2693629" y="0"/>
                  </a:moveTo>
                  <a:lnTo>
                    <a:pt x="2693629" y="5387252"/>
                  </a:lnTo>
                  <a:cubicBezTo>
                    <a:pt x="1205979" y="5387252"/>
                    <a:pt x="0" y="4181275"/>
                    <a:pt x="0" y="2693626"/>
                  </a:cubicBezTo>
                  <a:cubicBezTo>
                    <a:pt x="0" y="1205977"/>
                    <a:pt x="1205979" y="0"/>
                    <a:pt x="2693629" y="0"/>
                  </a:cubicBez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5" name="任意多边形 4"/>
          <p:cNvSpPr/>
          <p:nvPr/>
        </p:nvSpPr>
        <p:spPr>
          <a:xfrm>
            <a:off x="0" y="6111938"/>
            <a:ext cx="585788" cy="746062"/>
          </a:xfrm>
          <a:custGeom>
            <a:avLst/>
            <a:gdLst>
              <a:gd name="connsiteX0" fmla="*/ 292894 w 585788"/>
              <a:gd name="connsiteY0" fmla="*/ 0 h 746062"/>
              <a:gd name="connsiteX1" fmla="*/ 585788 w 585788"/>
              <a:gd name="connsiteY1" fmla="*/ 292894 h 746062"/>
              <a:gd name="connsiteX2" fmla="*/ 585788 w 585788"/>
              <a:gd name="connsiteY2" fmla="*/ 746062 h 746062"/>
              <a:gd name="connsiteX3" fmla="*/ 0 w 585788"/>
              <a:gd name="connsiteY3" fmla="*/ 746062 h 746062"/>
              <a:gd name="connsiteX4" fmla="*/ 0 w 585788"/>
              <a:gd name="connsiteY4" fmla="*/ 292894 h 746062"/>
              <a:gd name="connsiteX5" fmla="*/ 292894 w 585788"/>
              <a:gd name="connsiteY5" fmla="*/ 0 h 7460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85788" h="746062">
                <a:moveTo>
                  <a:pt x="292894" y="0"/>
                </a:moveTo>
                <a:cubicBezTo>
                  <a:pt x="454655" y="0"/>
                  <a:pt x="585788" y="131133"/>
                  <a:pt x="585788" y="292894"/>
                </a:cubicBezTo>
                <a:lnTo>
                  <a:pt x="585788" y="746062"/>
                </a:lnTo>
                <a:lnTo>
                  <a:pt x="0" y="746062"/>
                </a:lnTo>
                <a:lnTo>
                  <a:pt x="0" y="292894"/>
                </a:lnTo>
                <a:cubicBezTo>
                  <a:pt x="0" y="131133"/>
                  <a:pt x="131133" y="0"/>
                  <a:pt x="292894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585787" y="6353140"/>
            <a:ext cx="585788" cy="504860"/>
          </a:xfrm>
          <a:custGeom>
            <a:avLst/>
            <a:gdLst>
              <a:gd name="connsiteX0" fmla="*/ 292894 w 585788"/>
              <a:gd name="connsiteY0" fmla="*/ 0 h 504860"/>
              <a:gd name="connsiteX1" fmla="*/ 585788 w 585788"/>
              <a:gd name="connsiteY1" fmla="*/ 292894 h 504860"/>
              <a:gd name="connsiteX2" fmla="*/ 585788 w 585788"/>
              <a:gd name="connsiteY2" fmla="*/ 504860 h 504860"/>
              <a:gd name="connsiteX3" fmla="*/ 0 w 585788"/>
              <a:gd name="connsiteY3" fmla="*/ 504860 h 504860"/>
              <a:gd name="connsiteX4" fmla="*/ 0 w 585788"/>
              <a:gd name="connsiteY4" fmla="*/ 292894 h 504860"/>
              <a:gd name="connsiteX5" fmla="*/ 292894 w 585788"/>
              <a:gd name="connsiteY5" fmla="*/ 0 h 5048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85788" h="504860">
                <a:moveTo>
                  <a:pt x="292894" y="0"/>
                </a:moveTo>
                <a:cubicBezTo>
                  <a:pt x="454655" y="0"/>
                  <a:pt x="585788" y="131133"/>
                  <a:pt x="585788" y="292894"/>
                </a:cubicBezTo>
                <a:lnTo>
                  <a:pt x="585788" y="504860"/>
                </a:lnTo>
                <a:lnTo>
                  <a:pt x="0" y="504860"/>
                </a:lnTo>
                <a:lnTo>
                  <a:pt x="0" y="292894"/>
                </a:lnTo>
                <a:cubicBezTo>
                  <a:pt x="0" y="131133"/>
                  <a:pt x="131133" y="0"/>
                  <a:pt x="29289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1171575" y="6138828"/>
            <a:ext cx="585788" cy="719172"/>
          </a:xfrm>
          <a:custGeom>
            <a:avLst/>
            <a:gdLst>
              <a:gd name="connsiteX0" fmla="*/ 292894 w 585788"/>
              <a:gd name="connsiteY0" fmla="*/ 0 h 719172"/>
              <a:gd name="connsiteX1" fmla="*/ 585788 w 585788"/>
              <a:gd name="connsiteY1" fmla="*/ 292894 h 719172"/>
              <a:gd name="connsiteX2" fmla="*/ 585788 w 585788"/>
              <a:gd name="connsiteY2" fmla="*/ 719172 h 719172"/>
              <a:gd name="connsiteX3" fmla="*/ 0 w 585788"/>
              <a:gd name="connsiteY3" fmla="*/ 719172 h 719172"/>
              <a:gd name="connsiteX4" fmla="*/ 0 w 585788"/>
              <a:gd name="connsiteY4" fmla="*/ 292894 h 719172"/>
              <a:gd name="connsiteX5" fmla="*/ 292894 w 585788"/>
              <a:gd name="connsiteY5" fmla="*/ 0 h 7191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85788" h="719172">
                <a:moveTo>
                  <a:pt x="292894" y="0"/>
                </a:moveTo>
                <a:cubicBezTo>
                  <a:pt x="454655" y="0"/>
                  <a:pt x="585788" y="131133"/>
                  <a:pt x="585788" y="292894"/>
                </a:cubicBezTo>
                <a:lnTo>
                  <a:pt x="585788" y="719172"/>
                </a:lnTo>
                <a:lnTo>
                  <a:pt x="0" y="719172"/>
                </a:lnTo>
                <a:lnTo>
                  <a:pt x="0" y="292894"/>
                </a:lnTo>
                <a:cubicBezTo>
                  <a:pt x="0" y="131133"/>
                  <a:pt x="131133" y="0"/>
                  <a:pt x="292894" y="0"/>
                </a:cubicBezTo>
                <a:close/>
              </a:path>
            </a:pathLst>
          </a:custGeom>
          <a:solidFill>
            <a:srgbClr val="2F82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PA_组合 18"/>
          <p:cNvGrpSpPr/>
          <p:nvPr>
            <p:custDataLst>
              <p:tags r:id="rId2"/>
            </p:custDataLst>
          </p:nvPr>
        </p:nvGrpSpPr>
        <p:grpSpPr>
          <a:xfrm>
            <a:off x="10373238" y="1674963"/>
            <a:ext cx="3637524" cy="3637525"/>
            <a:chOff x="10373237" y="1674964"/>
            <a:chExt cx="3637524" cy="3637525"/>
          </a:xfrm>
        </p:grpSpPr>
        <p:sp>
          <p:nvSpPr>
            <p:cNvPr id="18" name="任意多边形 17"/>
            <p:cNvSpPr/>
            <p:nvPr/>
          </p:nvSpPr>
          <p:spPr>
            <a:xfrm>
              <a:off x="10373237" y="1674964"/>
              <a:ext cx="3637524" cy="3637525"/>
            </a:xfrm>
            <a:custGeom>
              <a:avLst/>
              <a:gdLst/>
              <a:ahLst/>
              <a:cxnLst/>
              <a:rect l="0" t="0" r="0" b="0"/>
              <a:pathLst>
                <a:path w="3637524" h="3637525">
                  <a:moveTo>
                    <a:pt x="0" y="0"/>
                  </a:moveTo>
                  <a:lnTo>
                    <a:pt x="3637523" y="0"/>
                  </a:lnTo>
                  <a:lnTo>
                    <a:pt x="3637523" y="3637524"/>
                  </a:lnTo>
                  <a:lnTo>
                    <a:pt x="0" y="3637524"/>
                  </a:lnTo>
                  <a:close/>
                </a:path>
              </a:pathLst>
            </a:custGeom>
            <a:noFill/>
            <a:ln w="12700" cap="flat" cmpd="sng" algn="ctr">
              <a:noFill/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PA_任意多边形 14"/>
            <p:cNvSpPr/>
            <p:nvPr>
              <p:custDataLst>
                <p:tags r:id="rId3"/>
              </p:custDataLst>
            </p:nvPr>
          </p:nvSpPr>
          <p:spPr>
            <a:xfrm>
              <a:off x="10373237" y="1674964"/>
              <a:ext cx="1818762" cy="3637524"/>
            </a:xfrm>
            <a:custGeom>
              <a:avLst/>
              <a:gdLst>
                <a:gd name="connsiteX0" fmla="*/ 1818762 w 1818762"/>
                <a:gd name="connsiteY0" fmla="*/ 0 h 3637524"/>
                <a:gd name="connsiteX1" fmla="*/ 1818762 w 1818762"/>
                <a:gd name="connsiteY1" fmla="*/ 3637524 h 3637524"/>
                <a:gd name="connsiteX2" fmla="*/ 1632805 w 1818762"/>
                <a:gd name="connsiteY2" fmla="*/ 3628134 h 3637524"/>
                <a:gd name="connsiteX3" fmla="*/ 0 w 1818762"/>
                <a:gd name="connsiteY3" fmla="*/ 1818762 h 3637524"/>
                <a:gd name="connsiteX4" fmla="*/ 1632805 w 1818762"/>
                <a:gd name="connsiteY4" fmla="*/ 9390 h 36375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18762" h="3637524">
                  <a:moveTo>
                    <a:pt x="1818762" y="0"/>
                  </a:moveTo>
                  <a:lnTo>
                    <a:pt x="1818762" y="3637524"/>
                  </a:lnTo>
                  <a:lnTo>
                    <a:pt x="1632805" y="3628134"/>
                  </a:lnTo>
                  <a:cubicBezTo>
                    <a:pt x="715683" y="3534995"/>
                    <a:pt x="0" y="2760458"/>
                    <a:pt x="0" y="1818762"/>
                  </a:cubicBezTo>
                  <a:cubicBezTo>
                    <a:pt x="0" y="877067"/>
                    <a:pt x="715683" y="102529"/>
                    <a:pt x="1632805" y="9390"/>
                  </a:cubicBezTo>
                  <a:close/>
                </a:path>
              </a:pathLst>
            </a:custGeom>
            <a:solidFill>
              <a:srgbClr val="2F82BB"/>
            </a:solidFill>
            <a:ln>
              <a:noFill/>
            </a:ln>
            <a:effectLst>
              <a:outerShdw blurRad="63500" dist="25400" dir="10800000" algn="r" rotWithShape="0">
                <a:srgbClr val="266B9A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dirty="0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1417956" y="1865162"/>
            <a:ext cx="7168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hlinkClick r:id="rId6"/>
              </a:rPr>
              <a:t>https://github.com/wvenasse/SE2019--Bubibura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89382" y="1403497"/>
            <a:ext cx="45148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Github</a:t>
            </a:r>
            <a:r>
              <a:rPr lang="zh-CN" altLang="en-US" sz="2400" dirty="0">
                <a:solidFill>
                  <a:schemeClr val="bg1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网址：</a:t>
            </a:r>
          </a:p>
        </p:txBody>
      </p:sp>
      <p:sp>
        <p:nvSpPr>
          <p:cNvPr id="13" name="任意多边形 12"/>
          <p:cNvSpPr/>
          <p:nvPr/>
        </p:nvSpPr>
        <p:spPr>
          <a:xfrm>
            <a:off x="11248103" y="2549829"/>
            <a:ext cx="943896" cy="1887794"/>
          </a:xfrm>
          <a:custGeom>
            <a:avLst/>
            <a:gdLst>
              <a:gd name="connsiteX0" fmla="*/ 943896 w 943896"/>
              <a:gd name="connsiteY0" fmla="*/ 0 h 1887794"/>
              <a:gd name="connsiteX1" fmla="*/ 943896 w 943896"/>
              <a:gd name="connsiteY1" fmla="*/ 1887794 h 1887794"/>
              <a:gd name="connsiteX2" fmla="*/ 847389 w 943896"/>
              <a:gd name="connsiteY2" fmla="*/ 1882921 h 1887794"/>
              <a:gd name="connsiteX3" fmla="*/ 0 w 943896"/>
              <a:gd name="connsiteY3" fmla="*/ 943897 h 1887794"/>
              <a:gd name="connsiteX4" fmla="*/ 847389 w 943896"/>
              <a:gd name="connsiteY4" fmla="*/ 4873 h 18877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43896" h="1887794">
                <a:moveTo>
                  <a:pt x="943896" y="0"/>
                </a:moveTo>
                <a:lnTo>
                  <a:pt x="943896" y="1887794"/>
                </a:lnTo>
                <a:lnTo>
                  <a:pt x="847389" y="1882921"/>
                </a:lnTo>
                <a:cubicBezTo>
                  <a:pt x="371423" y="1834584"/>
                  <a:pt x="0" y="1432616"/>
                  <a:pt x="0" y="943897"/>
                </a:cubicBezTo>
                <a:cubicBezTo>
                  <a:pt x="0" y="455178"/>
                  <a:pt x="371423" y="53210"/>
                  <a:pt x="847389" y="4873"/>
                </a:cubicBezTo>
                <a:close/>
              </a:path>
            </a:pathLst>
          </a:custGeom>
          <a:solidFill>
            <a:srgbClr val="6F3484"/>
          </a:solidFill>
          <a:ln>
            <a:noFill/>
          </a:ln>
          <a:effectLst>
            <a:outerShdw blurRad="63500" dist="25400" dir="10800000" algn="r" rotWithShape="0">
              <a:srgbClr val="562866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348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14:prism isInverted="1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9" presetClass="entr" presetSubtype="0" decel="10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36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2" presetID="21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14" dur="20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21" presetClass="entr" presetSubtype="1" fill="hold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17" dur="20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2750"/>
                                </p:stCondLst>
                                <p:childTnLst>
                                  <p:par>
                                    <p:cTn id="19" presetID="2" presetClass="entr" presetSubtype="4" fill="hold" grpId="0" nodeType="afterEffect" p14:presetBounceEnd="2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21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2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3250"/>
                                </p:stCondLst>
                                <p:childTnLst>
                                  <p:par>
                                    <p:cTn id="2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6" dur="5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3750"/>
                                </p:stCondLst>
                                <p:childTnLst>
                                  <p:par>
                                    <p:cTn id="28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0" dur="3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1" dur="3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2" presetID="2" presetClass="entr" presetSubtype="4" fill="hold" grpId="0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3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3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2" presetClass="entr" presetSubtype="4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8" dur="3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9" dur="3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 animBg="1"/>
          <p:bldP spid="7" grpId="0" animBg="1"/>
          <p:bldP spid="9" grpId="0"/>
          <p:bldP spid="10" grpId="0"/>
          <p:bldP spid="13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9" presetClass="entr" presetSubtype="0" decel="10000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rotation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36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fltVal val="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0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1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2" presetID="21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14" dur="20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21" presetClass="entr" presetSubtype="1" fill="hold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17" dur="20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2750"/>
                                </p:stCondLst>
                                <p:childTnLst>
                                  <p:par>
                                    <p:cTn id="19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3250"/>
                                </p:stCondLst>
                                <p:childTnLst>
                                  <p:par>
                                    <p:cTn id="2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6" dur="5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3750"/>
                                </p:stCondLst>
                                <p:childTnLst>
                                  <p:par>
                                    <p:cTn id="28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0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1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2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6" fill="hold">
                                <p:stCondLst>
                                  <p:cond delay="4250"/>
                                </p:stCondLst>
                                <p:childTnLst>
                                  <p:par>
                                    <p:cTn id="37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9" dur="5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0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2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3" fill="hold">
                                <p:stCondLst>
                                  <p:cond delay="4750"/>
                                </p:stCondLst>
                                <p:childTnLst>
                                  <p:par>
                                    <p:cTn id="44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6" dur="3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7" dur="3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48" presetID="2" presetClass="entr" presetSubtype="4" fill="hold" grpId="0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0" dur="3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1" dur="3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2" presetID="2" presetClass="entr" presetSubtype="4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4" dur="3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5" dur="3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 animBg="1"/>
          <p:bldP spid="7" grpId="0" animBg="1"/>
          <p:bldP spid="9" grpId="0"/>
          <p:bldP spid="10" grpId="0"/>
          <p:bldP spid="12" grpId="0"/>
          <p:bldP spid="14" grpId="0"/>
          <p:bldP spid="16" grpId="0"/>
          <p:bldP spid="17" grpId="0"/>
          <p:bldP spid="13" grpId="0" animBg="1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F34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-1" y="4644570"/>
            <a:ext cx="1364344" cy="2224314"/>
          </a:xfrm>
          <a:custGeom>
            <a:avLst/>
            <a:gdLst>
              <a:gd name="connsiteX0" fmla="*/ 682172 w 1364344"/>
              <a:gd name="connsiteY0" fmla="*/ 0 h 2224314"/>
              <a:gd name="connsiteX1" fmla="*/ 1364344 w 1364344"/>
              <a:gd name="connsiteY1" fmla="*/ 682172 h 2224314"/>
              <a:gd name="connsiteX2" fmla="*/ 1364344 w 1364344"/>
              <a:gd name="connsiteY2" fmla="*/ 2224314 h 2224314"/>
              <a:gd name="connsiteX3" fmla="*/ 0 w 1364344"/>
              <a:gd name="connsiteY3" fmla="*/ 2224314 h 2224314"/>
              <a:gd name="connsiteX4" fmla="*/ 0 w 1364344"/>
              <a:gd name="connsiteY4" fmla="*/ 682172 h 2224314"/>
              <a:gd name="connsiteX5" fmla="*/ 682172 w 1364344"/>
              <a:gd name="connsiteY5" fmla="*/ 0 h 2224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224314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2224314"/>
                </a:lnTo>
                <a:lnTo>
                  <a:pt x="0" y="2224314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1364342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2728685" y="5417004"/>
            <a:ext cx="1364344" cy="1451881"/>
          </a:xfrm>
          <a:custGeom>
            <a:avLst/>
            <a:gdLst>
              <a:gd name="connsiteX0" fmla="*/ 682172 w 1364344"/>
              <a:gd name="connsiteY0" fmla="*/ 0 h 1451881"/>
              <a:gd name="connsiteX1" fmla="*/ 1364344 w 1364344"/>
              <a:gd name="connsiteY1" fmla="*/ 682172 h 1451881"/>
              <a:gd name="connsiteX2" fmla="*/ 1364344 w 1364344"/>
              <a:gd name="connsiteY2" fmla="*/ 1451881 h 1451881"/>
              <a:gd name="connsiteX3" fmla="*/ 0 w 1364344"/>
              <a:gd name="connsiteY3" fmla="*/ 1451881 h 1451881"/>
              <a:gd name="connsiteX4" fmla="*/ 0 w 1364344"/>
              <a:gd name="connsiteY4" fmla="*/ 682172 h 1451881"/>
              <a:gd name="connsiteX5" fmla="*/ 682172 w 1364344"/>
              <a:gd name="connsiteY5" fmla="*/ 0 h 1451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451881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451881"/>
                </a:lnTo>
                <a:lnTo>
                  <a:pt x="0" y="1451881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任意多边形 25"/>
          <p:cNvSpPr/>
          <p:nvPr/>
        </p:nvSpPr>
        <p:spPr>
          <a:xfrm>
            <a:off x="4093029" y="4879974"/>
            <a:ext cx="1364345" cy="1988910"/>
          </a:xfrm>
          <a:custGeom>
            <a:avLst/>
            <a:gdLst>
              <a:gd name="connsiteX0" fmla="*/ 682172 w 1364345"/>
              <a:gd name="connsiteY0" fmla="*/ 0 h 1988910"/>
              <a:gd name="connsiteX1" fmla="*/ 1364345 w 1364345"/>
              <a:gd name="connsiteY1" fmla="*/ 682172 h 1988910"/>
              <a:gd name="connsiteX2" fmla="*/ 1364344 w 1364345"/>
              <a:gd name="connsiteY2" fmla="*/ 1988910 h 1988910"/>
              <a:gd name="connsiteX3" fmla="*/ 0 w 1364345"/>
              <a:gd name="connsiteY3" fmla="*/ 1988910 h 1988910"/>
              <a:gd name="connsiteX4" fmla="*/ 0 w 1364345"/>
              <a:gd name="connsiteY4" fmla="*/ 682172 h 1988910"/>
              <a:gd name="connsiteX5" fmla="*/ 682172 w 1364345"/>
              <a:gd name="connsiteY5" fmla="*/ 0 h 1988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5" h="1988910">
                <a:moveTo>
                  <a:pt x="682172" y="0"/>
                </a:moveTo>
                <a:cubicBezTo>
                  <a:pt x="1058925" y="0"/>
                  <a:pt x="1364345" y="305419"/>
                  <a:pt x="1364345" y="682172"/>
                </a:cubicBezTo>
                <a:lnTo>
                  <a:pt x="1364344" y="1988910"/>
                </a:lnTo>
                <a:lnTo>
                  <a:pt x="0" y="1988910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DB8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5457373" y="5188402"/>
            <a:ext cx="1364343" cy="1680482"/>
          </a:xfrm>
          <a:custGeom>
            <a:avLst/>
            <a:gdLst>
              <a:gd name="connsiteX0" fmla="*/ 682171 w 1364343"/>
              <a:gd name="connsiteY0" fmla="*/ 0 h 1680482"/>
              <a:gd name="connsiteX1" fmla="*/ 1364343 w 1364343"/>
              <a:gd name="connsiteY1" fmla="*/ 682172 h 1680482"/>
              <a:gd name="connsiteX2" fmla="*/ 1364343 w 1364343"/>
              <a:gd name="connsiteY2" fmla="*/ 1680482 h 1680482"/>
              <a:gd name="connsiteX3" fmla="*/ 0 w 1364343"/>
              <a:gd name="connsiteY3" fmla="*/ 1680482 h 1680482"/>
              <a:gd name="connsiteX4" fmla="*/ 0 w 1364343"/>
              <a:gd name="connsiteY4" fmla="*/ 682172 h 1680482"/>
              <a:gd name="connsiteX5" fmla="*/ 682171 w 1364343"/>
              <a:gd name="connsiteY5" fmla="*/ 0 h 1680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3" h="1680482">
                <a:moveTo>
                  <a:pt x="682171" y="0"/>
                </a:moveTo>
                <a:cubicBezTo>
                  <a:pt x="1058924" y="0"/>
                  <a:pt x="1364343" y="305419"/>
                  <a:pt x="1364343" y="682172"/>
                </a:cubicBezTo>
                <a:lnTo>
                  <a:pt x="1364343" y="1680482"/>
                </a:lnTo>
                <a:lnTo>
                  <a:pt x="0" y="1680482"/>
                </a:lnTo>
                <a:lnTo>
                  <a:pt x="0" y="682172"/>
                </a:lnTo>
                <a:cubicBezTo>
                  <a:pt x="0" y="305419"/>
                  <a:pt x="305418" y="0"/>
                  <a:pt x="682171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6821714" y="5126718"/>
            <a:ext cx="1364344" cy="1742167"/>
          </a:xfrm>
          <a:custGeom>
            <a:avLst/>
            <a:gdLst>
              <a:gd name="connsiteX0" fmla="*/ 682172 w 1364344"/>
              <a:gd name="connsiteY0" fmla="*/ 0 h 1742167"/>
              <a:gd name="connsiteX1" fmla="*/ 1364344 w 1364344"/>
              <a:gd name="connsiteY1" fmla="*/ 682172 h 1742167"/>
              <a:gd name="connsiteX2" fmla="*/ 1364344 w 1364344"/>
              <a:gd name="connsiteY2" fmla="*/ 1742167 h 1742167"/>
              <a:gd name="connsiteX3" fmla="*/ 0 w 1364344"/>
              <a:gd name="connsiteY3" fmla="*/ 1742167 h 1742167"/>
              <a:gd name="connsiteX4" fmla="*/ 0 w 1364344"/>
              <a:gd name="connsiteY4" fmla="*/ 682172 h 1742167"/>
              <a:gd name="connsiteX5" fmla="*/ 682172 w 1364344"/>
              <a:gd name="connsiteY5" fmla="*/ 0 h 1742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4216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742167"/>
                </a:lnTo>
                <a:lnTo>
                  <a:pt x="0" y="174216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 31"/>
          <p:cNvSpPr/>
          <p:nvPr/>
        </p:nvSpPr>
        <p:spPr>
          <a:xfrm>
            <a:off x="8186057" y="4444546"/>
            <a:ext cx="1364344" cy="2424338"/>
          </a:xfrm>
          <a:custGeom>
            <a:avLst/>
            <a:gdLst>
              <a:gd name="connsiteX0" fmla="*/ 682172 w 1364344"/>
              <a:gd name="connsiteY0" fmla="*/ 0 h 2424338"/>
              <a:gd name="connsiteX1" fmla="*/ 1364344 w 1364344"/>
              <a:gd name="connsiteY1" fmla="*/ 682172 h 2424338"/>
              <a:gd name="connsiteX2" fmla="*/ 1364343 w 1364344"/>
              <a:gd name="connsiteY2" fmla="*/ 2424338 h 2424338"/>
              <a:gd name="connsiteX3" fmla="*/ 0 w 1364344"/>
              <a:gd name="connsiteY3" fmla="*/ 2424338 h 2424338"/>
              <a:gd name="connsiteX4" fmla="*/ 0 w 1364344"/>
              <a:gd name="connsiteY4" fmla="*/ 682172 h 2424338"/>
              <a:gd name="connsiteX5" fmla="*/ 682172 w 1364344"/>
              <a:gd name="connsiteY5" fmla="*/ 0 h 2424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2424338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2424338"/>
                </a:lnTo>
                <a:lnTo>
                  <a:pt x="0" y="2424338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9550400" y="5106308"/>
            <a:ext cx="1364344" cy="1762577"/>
          </a:xfrm>
          <a:custGeom>
            <a:avLst/>
            <a:gdLst>
              <a:gd name="connsiteX0" fmla="*/ 682172 w 1364344"/>
              <a:gd name="connsiteY0" fmla="*/ 0 h 1762577"/>
              <a:gd name="connsiteX1" fmla="*/ 1364344 w 1364344"/>
              <a:gd name="connsiteY1" fmla="*/ 682172 h 1762577"/>
              <a:gd name="connsiteX2" fmla="*/ 1364343 w 1364344"/>
              <a:gd name="connsiteY2" fmla="*/ 1762577 h 1762577"/>
              <a:gd name="connsiteX3" fmla="*/ 0 w 1364344"/>
              <a:gd name="connsiteY3" fmla="*/ 1762577 h 1762577"/>
              <a:gd name="connsiteX4" fmla="*/ 0 w 1364344"/>
              <a:gd name="connsiteY4" fmla="*/ 682172 h 1762577"/>
              <a:gd name="connsiteX5" fmla="*/ 682172 w 1364344"/>
              <a:gd name="connsiteY5" fmla="*/ 0 h 176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762577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3" y="1762577"/>
                </a:lnTo>
                <a:lnTo>
                  <a:pt x="0" y="1762577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10856685" y="4967968"/>
            <a:ext cx="1364344" cy="1900916"/>
          </a:xfrm>
          <a:custGeom>
            <a:avLst/>
            <a:gdLst>
              <a:gd name="connsiteX0" fmla="*/ 682172 w 1364344"/>
              <a:gd name="connsiteY0" fmla="*/ 0 h 1900916"/>
              <a:gd name="connsiteX1" fmla="*/ 1364344 w 1364344"/>
              <a:gd name="connsiteY1" fmla="*/ 682172 h 1900916"/>
              <a:gd name="connsiteX2" fmla="*/ 1364344 w 1364344"/>
              <a:gd name="connsiteY2" fmla="*/ 1900916 h 1900916"/>
              <a:gd name="connsiteX3" fmla="*/ 0 w 1364344"/>
              <a:gd name="connsiteY3" fmla="*/ 1900916 h 1900916"/>
              <a:gd name="connsiteX4" fmla="*/ 0 w 1364344"/>
              <a:gd name="connsiteY4" fmla="*/ 682172 h 1900916"/>
              <a:gd name="connsiteX5" fmla="*/ 682172 w 1364344"/>
              <a:gd name="connsiteY5" fmla="*/ 0 h 1900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4344" h="1900916">
                <a:moveTo>
                  <a:pt x="682172" y="0"/>
                </a:moveTo>
                <a:cubicBezTo>
                  <a:pt x="1058925" y="0"/>
                  <a:pt x="1364344" y="305419"/>
                  <a:pt x="1364344" y="682172"/>
                </a:cubicBezTo>
                <a:lnTo>
                  <a:pt x="1364344" y="1900916"/>
                </a:lnTo>
                <a:lnTo>
                  <a:pt x="0" y="1900916"/>
                </a:lnTo>
                <a:lnTo>
                  <a:pt x="0" y="682172"/>
                </a:lnTo>
                <a:cubicBezTo>
                  <a:pt x="0" y="305419"/>
                  <a:pt x="305419" y="0"/>
                  <a:pt x="682172" y="0"/>
                </a:cubicBezTo>
                <a:close/>
              </a:path>
            </a:pathLst>
          </a:custGeom>
          <a:solidFill>
            <a:srgbClr val="0E76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4680858" y="1568673"/>
            <a:ext cx="2830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6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03</a:t>
            </a:r>
            <a:endParaRPr lang="zh-CN" altLang="en-US" sz="9600" dirty="0">
              <a:solidFill>
                <a:schemeClr val="bg1"/>
              </a:solidFill>
              <a:latin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2343" y="2984510"/>
            <a:ext cx="3367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Ebrima" panose="02000000000000000000" pitchFamily="2" charset="0"/>
              </a:rPr>
              <a:t>程序清单</a:t>
            </a:r>
          </a:p>
        </p:txBody>
      </p:sp>
    </p:spTree>
    <p:extLst>
      <p:ext uri="{BB962C8B-B14F-4D97-AF65-F5344CB8AC3E}">
        <p14:creationId xmlns:p14="http://schemas.microsoft.com/office/powerpoint/2010/main" val="2750599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0">
        <p14:window dir="vert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1"/>
                            </p:stCondLst>
                            <p:childTnLst>
                              <p:par>
                                <p:cTn id="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3262311" cy="6858000"/>
          </a:xfrm>
          <a:prstGeom prst="rect">
            <a:avLst/>
          </a:prstGeom>
          <a:solidFill>
            <a:srgbClr val="6F34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668360" y="237925"/>
            <a:ext cx="23590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2F82BB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项目名称：</a:t>
            </a:r>
            <a:endParaRPr lang="en-US" altLang="zh-CN" dirty="0">
              <a:solidFill>
                <a:srgbClr val="2F82BB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  <a:p>
            <a:r>
              <a:rPr lang="en-US" altLang="zh-CN" dirty="0" err="1">
                <a:solidFill>
                  <a:srgbClr val="374043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Bubibura</a:t>
            </a:r>
            <a:r>
              <a:rPr lang="zh-CN" altLang="en-US" dirty="0">
                <a:solidFill>
                  <a:srgbClr val="374043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！跑酷游戏</a:t>
            </a:r>
          </a:p>
        </p:txBody>
      </p:sp>
      <p:sp>
        <p:nvSpPr>
          <p:cNvPr id="22" name="椭圆 21"/>
          <p:cNvSpPr/>
          <p:nvPr/>
        </p:nvSpPr>
        <p:spPr>
          <a:xfrm>
            <a:off x="619120" y="4183056"/>
            <a:ext cx="2024068" cy="202406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792835" y="386097"/>
            <a:ext cx="26286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C000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程序清单</a:t>
            </a:r>
            <a:endParaRPr lang="en-US" altLang="zh-CN" sz="2400" dirty="0">
              <a:solidFill>
                <a:srgbClr val="FFC000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73798" y="884256"/>
            <a:ext cx="27622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Code List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24159" y="4722322"/>
            <a:ext cx="1413991" cy="945536"/>
            <a:chOff x="4787900" y="2566988"/>
            <a:chExt cx="2601913" cy="1739900"/>
          </a:xfrm>
        </p:grpSpPr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4787900" y="2566988"/>
              <a:ext cx="2574925" cy="1098550"/>
            </a:xfrm>
            <a:custGeom>
              <a:avLst/>
              <a:gdLst>
                <a:gd name="T0" fmla="*/ 1622 w 1622"/>
                <a:gd name="T1" fmla="*/ 0 h 692"/>
                <a:gd name="T2" fmla="*/ 242 w 1622"/>
                <a:gd name="T3" fmla="*/ 692 h 692"/>
                <a:gd name="T4" fmla="*/ 0 w 1622"/>
                <a:gd name="T5" fmla="*/ 356 h 692"/>
                <a:gd name="T6" fmla="*/ 1622 w 1622"/>
                <a:gd name="T7" fmla="*/ 0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22" h="692">
                  <a:moveTo>
                    <a:pt x="1622" y="0"/>
                  </a:moveTo>
                  <a:lnTo>
                    <a:pt x="242" y="692"/>
                  </a:lnTo>
                  <a:lnTo>
                    <a:pt x="0" y="356"/>
                  </a:lnTo>
                  <a:lnTo>
                    <a:pt x="1622" y="0"/>
                  </a:lnTo>
                  <a:close/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5383213" y="2578100"/>
              <a:ext cx="2006600" cy="1728788"/>
            </a:xfrm>
            <a:custGeom>
              <a:avLst/>
              <a:gdLst>
                <a:gd name="T0" fmla="*/ 1264 w 1264"/>
                <a:gd name="T1" fmla="*/ 0 h 1089"/>
                <a:gd name="T2" fmla="*/ 0 w 1264"/>
                <a:gd name="T3" fmla="*/ 858 h 1089"/>
                <a:gd name="T4" fmla="*/ 507 w 1264"/>
                <a:gd name="T5" fmla="*/ 1089 h 1089"/>
                <a:gd name="T6" fmla="*/ 1264 w 1264"/>
                <a:gd name="T7" fmla="*/ 0 h 10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4" h="1089">
                  <a:moveTo>
                    <a:pt x="1264" y="0"/>
                  </a:moveTo>
                  <a:lnTo>
                    <a:pt x="0" y="858"/>
                  </a:lnTo>
                  <a:lnTo>
                    <a:pt x="507" y="1089"/>
                  </a:lnTo>
                  <a:lnTo>
                    <a:pt x="1264" y="0"/>
                  </a:lnTo>
                  <a:close/>
                </a:path>
              </a:pathLst>
            </a:custGeom>
            <a:noFill/>
            <a:ln w="14288" cap="flat">
              <a:solidFill>
                <a:srgbClr val="F9F7F7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5172075" y="3665538"/>
              <a:ext cx="198438" cy="411163"/>
            </a:xfrm>
            <a:custGeom>
              <a:avLst/>
              <a:gdLst>
                <a:gd name="T0" fmla="*/ 0 w 125"/>
                <a:gd name="T1" fmla="*/ 0 h 259"/>
                <a:gd name="T2" fmla="*/ 0 w 125"/>
                <a:gd name="T3" fmla="*/ 259 h 259"/>
                <a:gd name="T4" fmla="*/ 125 w 125"/>
                <a:gd name="T5" fmla="*/ 173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5" h="259">
                  <a:moveTo>
                    <a:pt x="0" y="0"/>
                  </a:moveTo>
                  <a:lnTo>
                    <a:pt x="0" y="259"/>
                  </a:lnTo>
                  <a:lnTo>
                    <a:pt x="125" y="173"/>
                  </a:lnTo>
                </a:path>
              </a:pathLst>
            </a:custGeom>
            <a:noFill/>
            <a:ln w="14288" cap="flat">
              <a:solidFill>
                <a:srgbClr val="D8D8D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E89BA6A1-8370-4563-9D71-9CAD7C40D237}"/>
              </a:ext>
            </a:extLst>
          </p:cNvPr>
          <p:cNvSpPr txBox="1"/>
          <p:nvPr/>
        </p:nvSpPr>
        <p:spPr>
          <a:xfrm>
            <a:off x="3668360" y="2121470"/>
            <a:ext cx="2359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2F82BB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游戏功能：</a:t>
            </a:r>
            <a:endParaRPr lang="zh-CN" altLang="en-US" dirty="0">
              <a:solidFill>
                <a:srgbClr val="374043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971DD091-BC5C-4E6C-9DD0-18A0BA876B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106613"/>
              </p:ext>
            </p:extLst>
          </p:nvPr>
        </p:nvGraphicFramePr>
        <p:xfrm>
          <a:off x="4198941" y="2876550"/>
          <a:ext cx="10572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包装程序外壳对象" showAsIcon="1" r:id="rId3" imgW="1057320" imgH="552600" progId="Package">
                  <p:embed/>
                </p:oleObj>
              </mc:Choice>
              <mc:Fallback>
                <p:oleObj name="包装程序外壳对象" showAsIcon="1" r:id="rId3" imgW="1057320" imgH="552600" progId="Package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9D51A0D5-0358-4C80-8041-25112986CE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98941" y="2876550"/>
                        <a:ext cx="1057275" cy="55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2">
            <a:extLst>
              <a:ext uri="{FF2B5EF4-FFF2-40B4-BE49-F238E27FC236}">
                <a16:creationId xmlns:a16="http://schemas.microsoft.com/office/drawing/2014/main" id="{3B74CE00-E257-49DD-9CC9-79BB60A9B3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216" y="1068922"/>
            <a:ext cx="6654800" cy="545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726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250"/>
                            </p:stCondLst>
                            <p:childTnLst>
                              <p:par>
                                <p:cTn id="1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/>
      <p:bldP spid="22" grpId="0" animBg="1"/>
      <p:bldP spid="23" grpId="0"/>
      <p:bldP spid="24" grpId="0"/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3262311" cy="6858000"/>
          </a:xfrm>
          <a:prstGeom prst="rect">
            <a:avLst/>
          </a:prstGeom>
          <a:solidFill>
            <a:srgbClr val="6F348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668360" y="745756"/>
            <a:ext cx="23590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2F82BB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项目名称：</a:t>
            </a:r>
            <a:endParaRPr lang="en-US" altLang="zh-CN" dirty="0">
              <a:solidFill>
                <a:srgbClr val="2F82BB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  <a:p>
            <a:r>
              <a:rPr lang="en-US" altLang="zh-CN" dirty="0" err="1">
                <a:solidFill>
                  <a:srgbClr val="374043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Bubibura</a:t>
            </a:r>
            <a:r>
              <a:rPr lang="zh-CN" altLang="en-US" dirty="0">
                <a:solidFill>
                  <a:srgbClr val="374043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！跑酷游戏</a:t>
            </a:r>
          </a:p>
        </p:txBody>
      </p:sp>
      <p:sp>
        <p:nvSpPr>
          <p:cNvPr id="22" name="椭圆 21"/>
          <p:cNvSpPr/>
          <p:nvPr/>
        </p:nvSpPr>
        <p:spPr>
          <a:xfrm>
            <a:off x="619120" y="4183056"/>
            <a:ext cx="2024068" cy="2024068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792835" y="386097"/>
            <a:ext cx="26286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C000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程序清单</a:t>
            </a:r>
            <a:endParaRPr lang="en-US" altLang="zh-CN" sz="2400" dirty="0">
              <a:solidFill>
                <a:srgbClr val="FFC000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73798" y="884256"/>
            <a:ext cx="27622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Code List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24159" y="4722322"/>
            <a:ext cx="1413991" cy="945536"/>
            <a:chOff x="4787900" y="2566988"/>
            <a:chExt cx="2601913" cy="1739900"/>
          </a:xfrm>
        </p:grpSpPr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4787900" y="2566988"/>
              <a:ext cx="2574925" cy="1098550"/>
            </a:xfrm>
            <a:custGeom>
              <a:avLst/>
              <a:gdLst>
                <a:gd name="T0" fmla="*/ 1622 w 1622"/>
                <a:gd name="T1" fmla="*/ 0 h 692"/>
                <a:gd name="T2" fmla="*/ 242 w 1622"/>
                <a:gd name="T3" fmla="*/ 692 h 692"/>
                <a:gd name="T4" fmla="*/ 0 w 1622"/>
                <a:gd name="T5" fmla="*/ 356 h 692"/>
                <a:gd name="T6" fmla="*/ 1622 w 1622"/>
                <a:gd name="T7" fmla="*/ 0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22" h="692">
                  <a:moveTo>
                    <a:pt x="1622" y="0"/>
                  </a:moveTo>
                  <a:lnTo>
                    <a:pt x="242" y="692"/>
                  </a:lnTo>
                  <a:lnTo>
                    <a:pt x="0" y="356"/>
                  </a:lnTo>
                  <a:lnTo>
                    <a:pt x="1622" y="0"/>
                  </a:lnTo>
                  <a:close/>
                </a:path>
              </a:pathLst>
            </a:custGeom>
            <a:noFill/>
            <a:ln w="14288" cap="flat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5383213" y="2578100"/>
              <a:ext cx="2006600" cy="1728788"/>
            </a:xfrm>
            <a:custGeom>
              <a:avLst/>
              <a:gdLst>
                <a:gd name="T0" fmla="*/ 1264 w 1264"/>
                <a:gd name="T1" fmla="*/ 0 h 1089"/>
                <a:gd name="T2" fmla="*/ 0 w 1264"/>
                <a:gd name="T3" fmla="*/ 858 h 1089"/>
                <a:gd name="T4" fmla="*/ 507 w 1264"/>
                <a:gd name="T5" fmla="*/ 1089 h 1089"/>
                <a:gd name="T6" fmla="*/ 1264 w 1264"/>
                <a:gd name="T7" fmla="*/ 0 h 10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4" h="1089">
                  <a:moveTo>
                    <a:pt x="1264" y="0"/>
                  </a:moveTo>
                  <a:lnTo>
                    <a:pt x="0" y="858"/>
                  </a:lnTo>
                  <a:lnTo>
                    <a:pt x="507" y="1089"/>
                  </a:lnTo>
                  <a:lnTo>
                    <a:pt x="1264" y="0"/>
                  </a:lnTo>
                  <a:close/>
                </a:path>
              </a:pathLst>
            </a:custGeom>
            <a:noFill/>
            <a:ln w="14288" cap="flat">
              <a:solidFill>
                <a:srgbClr val="F9F7F7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5172075" y="3665538"/>
              <a:ext cx="198438" cy="411163"/>
            </a:xfrm>
            <a:custGeom>
              <a:avLst/>
              <a:gdLst>
                <a:gd name="T0" fmla="*/ 0 w 125"/>
                <a:gd name="T1" fmla="*/ 0 h 259"/>
                <a:gd name="T2" fmla="*/ 0 w 125"/>
                <a:gd name="T3" fmla="*/ 259 h 259"/>
                <a:gd name="T4" fmla="*/ 125 w 125"/>
                <a:gd name="T5" fmla="*/ 173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5" h="259">
                  <a:moveTo>
                    <a:pt x="0" y="0"/>
                  </a:moveTo>
                  <a:lnTo>
                    <a:pt x="0" y="259"/>
                  </a:lnTo>
                  <a:lnTo>
                    <a:pt x="125" y="173"/>
                  </a:lnTo>
                </a:path>
              </a:pathLst>
            </a:custGeom>
            <a:noFill/>
            <a:ln w="14288" cap="flat">
              <a:solidFill>
                <a:srgbClr val="D8D8D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E89BA6A1-8370-4563-9D71-9CAD7C40D237}"/>
              </a:ext>
            </a:extLst>
          </p:cNvPr>
          <p:cNvSpPr txBox="1"/>
          <p:nvPr/>
        </p:nvSpPr>
        <p:spPr>
          <a:xfrm>
            <a:off x="3668360" y="2121470"/>
            <a:ext cx="2359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2F82BB"/>
                </a:solidFill>
                <a:latin typeface="Kozuka Gothic Pr6N M" panose="020B0700000000000000" pitchFamily="34" charset="-128"/>
                <a:ea typeface="Kozuka Gothic Pr6N M" panose="020B0700000000000000" pitchFamily="34" charset="-128"/>
              </a:rPr>
              <a:t>程序清单：</a:t>
            </a:r>
            <a:endParaRPr lang="zh-CN" altLang="en-US" dirty="0">
              <a:solidFill>
                <a:srgbClr val="374043"/>
              </a:solidFill>
              <a:latin typeface="Kozuka Gothic Pr6N M" panose="020B0700000000000000" pitchFamily="34" charset="-128"/>
              <a:ea typeface="Kozuka Gothic Pr6N M" panose="020B0700000000000000" pitchFamily="34" charset="-128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20CBA18-B43B-456B-9C21-2C0E041A145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7937" t="33657" r="26758" b="24272"/>
          <a:stretch/>
        </p:blipFill>
        <p:spPr>
          <a:xfrm>
            <a:off x="3881431" y="2628478"/>
            <a:ext cx="6309922" cy="4229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1196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0">
        <p:fade/>
      </p:transition>
    </mc:Choice>
    <mc:Fallback xmlns="">
      <p:transition spd="med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250"/>
                            </p:stCondLst>
                            <p:childTnLst>
                              <p:par>
                                <p:cTn id="1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50"/>
                            </p:stCondLst>
                            <p:childTnLst>
                              <p:par>
                                <p:cTn id="2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/>
      <p:bldP spid="22" grpId="0" animBg="1"/>
      <p:bldP spid="23" grpId="0"/>
      <p:bldP spid="24" grpId="0"/>
      <p:bldP spid="1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80</TotalTime>
  <Words>416</Words>
  <Application>Microsoft Office PowerPoint</Application>
  <PresentationFormat>宽屏</PresentationFormat>
  <Paragraphs>150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3</vt:i4>
      </vt:variant>
    </vt:vector>
  </HeadingPairs>
  <TitlesOfParts>
    <vt:vector size="35" baseType="lpstr">
      <vt:lpstr>Arial Unicode MS</vt:lpstr>
      <vt:lpstr>Kozuka Gothic Pr6N M</vt:lpstr>
      <vt:lpstr>等线</vt:lpstr>
      <vt:lpstr>微软雅黑</vt:lpstr>
      <vt:lpstr>Arial</vt:lpstr>
      <vt:lpstr>Calibri</vt:lpstr>
      <vt:lpstr>Calibri Light</vt:lpstr>
      <vt:lpstr>Ebrima</vt:lpstr>
      <vt:lpstr>Office 主题</vt:lpstr>
      <vt:lpstr>包装程序外壳对象</vt:lpstr>
      <vt:lpstr>Visio</vt:lpstr>
      <vt:lpstr>Microsoft Word 文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；https://9ppt.taobao.com</dc:creator>
  <dc:description>锐旗设计；https://9ppt.taobao.com</dc:description>
  <cp:lastModifiedBy> </cp:lastModifiedBy>
  <cp:revision>211</cp:revision>
  <dcterms:created xsi:type="dcterms:W3CDTF">2016-12-12T21:01:39Z</dcterms:created>
  <dcterms:modified xsi:type="dcterms:W3CDTF">2019-05-26T09:47:48Z</dcterms:modified>
</cp:coreProperties>
</file>